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E195C0" w14:textId="77777777" w:rsidR="00140984" w:rsidRPr="00D304BB" w:rsidRDefault="00140984">
      <w:pPr>
        <w:rPr>
          <w:rFonts w:ascii="宋体" w:hAnsi="宋体"/>
        </w:rPr>
      </w:pPr>
    </w:p>
    <w:p w14:paraId="19D31FDA" w14:textId="77777777" w:rsidR="00140984" w:rsidRPr="00D304BB" w:rsidRDefault="00140984">
      <w:pPr>
        <w:rPr>
          <w:rFonts w:ascii="宋体" w:hAnsi="宋体"/>
        </w:rPr>
      </w:pPr>
    </w:p>
    <w:p w14:paraId="2287418D" w14:textId="424F500E" w:rsidR="00140984" w:rsidRPr="00D304BB" w:rsidRDefault="00A231C5" w:rsidP="00140984">
      <w:pPr>
        <w:jc w:val="center"/>
        <w:rPr>
          <w:rFonts w:ascii="宋体" w:hAnsi="宋体"/>
          <w:sz w:val="52"/>
          <w:szCs w:val="56"/>
        </w:rPr>
      </w:pPr>
      <w:r w:rsidRPr="00D304BB">
        <w:rPr>
          <w:rFonts w:ascii="宋体" w:hAnsi="宋体" w:hint="eastAsia"/>
          <w:sz w:val="52"/>
          <w:szCs w:val="56"/>
        </w:rPr>
        <w:t>战斗结算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342"/>
        <w:gridCol w:w="2292"/>
        <w:gridCol w:w="1530"/>
        <w:gridCol w:w="4572"/>
      </w:tblGrid>
      <w:tr w:rsidR="00140984" w:rsidRPr="00D304BB" w14:paraId="345E36D2" w14:textId="77777777" w:rsidTr="00BF7AE3">
        <w:tc>
          <w:tcPr>
            <w:tcW w:w="689" w:type="pct"/>
            <w:shd w:val="clear" w:color="auto" w:fill="000000" w:themeFill="text1"/>
          </w:tcPr>
          <w:p w14:paraId="5567272C" w14:textId="344558E7" w:rsidR="00140984" w:rsidRPr="00D304BB" w:rsidRDefault="00140984">
            <w:pPr>
              <w:rPr>
                <w:rFonts w:ascii="宋体" w:hAnsi="宋体"/>
                <w:color w:val="FFFFFF" w:themeColor="background1"/>
              </w:rPr>
            </w:pPr>
            <w:r w:rsidRPr="00D304BB">
              <w:rPr>
                <w:rFonts w:ascii="宋体" w:hAnsi="宋体" w:hint="eastAsia"/>
                <w:color w:val="FFFFFF" w:themeColor="background1"/>
              </w:rPr>
              <w:t>版本</w:t>
            </w:r>
          </w:p>
        </w:tc>
        <w:tc>
          <w:tcPr>
            <w:tcW w:w="1177" w:type="pct"/>
            <w:shd w:val="clear" w:color="auto" w:fill="000000" w:themeFill="text1"/>
          </w:tcPr>
          <w:p w14:paraId="432B184C" w14:textId="3F552427" w:rsidR="00140984" w:rsidRPr="00D304BB" w:rsidRDefault="00140984">
            <w:pPr>
              <w:rPr>
                <w:rFonts w:ascii="宋体" w:hAnsi="宋体"/>
                <w:color w:val="FFFFFF" w:themeColor="background1"/>
              </w:rPr>
            </w:pPr>
            <w:r w:rsidRPr="00D304BB">
              <w:rPr>
                <w:rFonts w:ascii="宋体" w:hAnsi="宋体" w:hint="eastAsia"/>
                <w:color w:val="FFFFFF" w:themeColor="background1"/>
              </w:rPr>
              <w:t>修改时间</w:t>
            </w:r>
          </w:p>
        </w:tc>
        <w:tc>
          <w:tcPr>
            <w:tcW w:w="786" w:type="pct"/>
            <w:shd w:val="clear" w:color="auto" w:fill="000000" w:themeFill="text1"/>
          </w:tcPr>
          <w:p w14:paraId="674FF034" w14:textId="1A7B4865" w:rsidR="00140984" w:rsidRPr="00D304BB" w:rsidRDefault="00140984">
            <w:pPr>
              <w:rPr>
                <w:rFonts w:ascii="宋体" w:hAnsi="宋体"/>
                <w:color w:val="FFFFFF" w:themeColor="background1"/>
              </w:rPr>
            </w:pPr>
            <w:r w:rsidRPr="00D304BB">
              <w:rPr>
                <w:rFonts w:ascii="宋体" w:hAnsi="宋体" w:hint="eastAsia"/>
                <w:color w:val="FFFFFF" w:themeColor="background1"/>
              </w:rPr>
              <w:t>修订人</w:t>
            </w:r>
          </w:p>
        </w:tc>
        <w:tc>
          <w:tcPr>
            <w:tcW w:w="2348" w:type="pct"/>
            <w:shd w:val="clear" w:color="auto" w:fill="000000" w:themeFill="text1"/>
          </w:tcPr>
          <w:p w14:paraId="00BED782" w14:textId="10288B85" w:rsidR="00140984" w:rsidRPr="00D304BB" w:rsidRDefault="00140984">
            <w:pPr>
              <w:rPr>
                <w:rFonts w:ascii="宋体" w:hAnsi="宋体"/>
                <w:color w:val="FFFFFF" w:themeColor="background1"/>
              </w:rPr>
            </w:pPr>
            <w:r w:rsidRPr="00D304BB">
              <w:rPr>
                <w:rFonts w:ascii="宋体" w:hAnsi="宋体" w:hint="eastAsia"/>
                <w:color w:val="FFFFFF" w:themeColor="background1"/>
              </w:rPr>
              <w:t>备注</w:t>
            </w:r>
          </w:p>
        </w:tc>
      </w:tr>
      <w:tr w:rsidR="00140984" w:rsidRPr="00D304BB" w14:paraId="5A5A63E1" w14:textId="77777777" w:rsidTr="00BF7AE3">
        <w:tc>
          <w:tcPr>
            <w:tcW w:w="689" w:type="pct"/>
          </w:tcPr>
          <w:p w14:paraId="23E4CFA7" w14:textId="2CE3C9B3" w:rsidR="00140984" w:rsidRPr="00D304BB" w:rsidRDefault="00140984">
            <w:pPr>
              <w:rPr>
                <w:rFonts w:ascii="宋体" w:hAnsi="宋体"/>
              </w:rPr>
            </w:pPr>
            <w:r w:rsidRPr="00D304BB">
              <w:rPr>
                <w:rFonts w:ascii="宋体" w:hAnsi="宋体"/>
              </w:rPr>
              <w:t>V0..1</w:t>
            </w:r>
          </w:p>
        </w:tc>
        <w:tc>
          <w:tcPr>
            <w:tcW w:w="1177" w:type="pct"/>
          </w:tcPr>
          <w:p w14:paraId="1D69F0A8" w14:textId="522E4E63" w:rsidR="00140984" w:rsidRPr="00D304BB" w:rsidRDefault="00140984">
            <w:pPr>
              <w:rPr>
                <w:rFonts w:ascii="宋体" w:hAnsi="宋体"/>
              </w:rPr>
            </w:pPr>
            <w:r w:rsidRPr="00D304BB">
              <w:rPr>
                <w:rFonts w:ascii="宋体" w:hAnsi="宋体"/>
              </w:rPr>
              <w:t>2021-11-</w:t>
            </w:r>
            <w:r w:rsidR="00CC4E8F" w:rsidRPr="00D304BB">
              <w:rPr>
                <w:rFonts w:ascii="宋体" w:hAnsi="宋体"/>
              </w:rPr>
              <w:t>30</w:t>
            </w:r>
          </w:p>
        </w:tc>
        <w:tc>
          <w:tcPr>
            <w:tcW w:w="786" w:type="pct"/>
          </w:tcPr>
          <w:p w14:paraId="04421E43" w14:textId="2CB774C3" w:rsidR="00140984" w:rsidRPr="00D304BB" w:rsidRDefault="00140984">
            <w:pPr>
              <w:rPr>
                <w:rFonts w:ascii="宋体" w:hAnsi="宋体"/>
              </w:rPr>
            </w:pPr>
            <w:r w:rsidRPr="00D304BB">
              <w:rPr>
                <w:rFonts w:ascii="宋体" w:hAnsi="宋体" w:hint="eastAsia"/>
              </w:rPr>
              <w:t>周志明</w:t>
            </w:r>
          </w:p>
        </w:tc>
        <w:tc>
          <w:tcPr>
            <w:tcW w:w="2348" w:type="pct"/>
          </w:tcPr>
          <w:p w14:paraId="778F952A" w14:textId="31ADA505" w:rsidR="00140984" w:rsidRPr="00D304BB" w:rsidRDefault="00140984">
            <w:pPr>
              <w:rPr>
                <w:rFonts w:ascii="宋体" w:hAnsi="宋体"/>
              </w:rPr>
            </w:pPr>
            <w:r w:rsidRPr="00D304BB">
              <w:rPr>
                <w:rFonts w:ascii="宋体" w:hAnsi="宋体" w:hint="eastAsia"/>
              </w:rPr>
              <w:t>创建文档</w:t>
            </w:r>
          </w:p>
        </w:tc>
      </w:tr>
    </w:tbl>
    <w:p w14:paraId="4BB8CB81" w14:textId="4C9859A2" w:rsidR="00140984" w:rsidRPr="00D304BB" w:rsidRDefault="00140984">
      <w:pPr>
        <w:rPr>
          <w:rFonts w:ascii="宋体" w:hAnsi="宋体"/>
        </w:rPr>
      </w:pPr>
    </w:p>
    <w:p w14:paraId="0BB37B04" w14:textId="39F007ED" w:rsidR="00E433BB" w:rsidRPr="00D304BB" w:rsidRDefault="00345BA8" w:rsidP="00BD3AEF">
      <w:pPr>
        <w:pStyle w:val="2"/>
        <w:rPr>
          <w:rFonts w:ascii="宋体" w:hAnsi="宋体"/>
        </w:rPr>
      </w:pPr>
      <w:r w:rsidRPr="00D304BB">
        <w:rPr>
          <w:rFonts w:ascii="宋体" w:hAnsi="宋体" w:hint="eastAsia"/>
        </w:rPr>
        <w:t>概述</w:t>
      </w:r>
    </w:p>
    <w:p w14:paraId="6F6B30C9" w14:textId="4F35A377" w:rsidR="00343205" w:rsidRPr="00D304BB" w:rsidRDefault="00E9012C" w:rsidP="002C590A">
      <w:pPr>
        <w:pStyle w:val="a4"/>
        <w:numPr>
          <w:ilvl w:val="0"/>
          <w:numId w:val="9"/>
        </w:numPr>
        <w:ind w:firstLineChars="0"/>
        <w:rPr>
          <w:rFonts w:ascii="宋体" w:hAnsi="宋体" w:hint="eastAsia"/>
        </w:rPr>
      </w:pPr>
      <w:r w:rsidRPr="00D304BB">
        <w:rPr>
          <w:rFonts w:ascii="宋体" w:hAnsi="宋体" w:hint="eastAsia"/>
        </w:rPr>
        <w:t>本文主要介绍游戏在不同玩法中使用到的不同形式的战斗结算</w:t>
      </w:r>
    </w:p>
    <w:p w14:paraId="3B38D992" w14:textId="7A049BF6" w:rsidR="00B763A9" w:rsidRPr="00D304BB" w:rsidRDefault="00B763A9" w:rsidP="00B763A9">
      <w:pPr>
        <w:pStyle w:val="a4"/>
        <w:numPr>
          <w:ilvl w:val="0"/>
          <w:numId w:val="9"/>
        </w:numPr>
        <w:ind w:firstLineChars="0"/>
        <w:rPr>
          <w:rFonts w:ascii="宋体" w:hAnsi="宋体"/>
        </w:rPr>
      </w:pPr>
      <w:r w:rsidRPr="00D304BB">
        <w:rPr>
          <w:rFonts w:ascii="宋体" w:hAnsi="宋体" w:hint="eastAsia"/>
        </w:rPr>
        <w:t>战斗结算</w:t>
      </w:r>
      <w:r w:rsidR="002C590A" w:rsidRPr="00D304BB">
        <w:rPr>
          <w:rFonts w:ascii="宋体" w:hAnsi="宋体" w:hint="eastAsia"/>
        </w:rPr>
        <w:t>按照表现方式不同，分为若干个</w:t>
      </w:r>
      <w:r w:rsidRPr="00D304BB">
        <w:rPr>
          <w:rFonts w:ascii="宋体" w:hAnsi="宋体" w:hint="eastAsia"/>
        </w:rPr>
        <w:t>类型</w:t>
      </w:r>
    </w:p>
    <w:p w14:paraId="36503043" w14:textId="00CF71EF" w:rsidR="00B763A9" w:rsidRPr="00D304BB" w:rsidRDefault="00B763A9" w:rsidP="00B763A9">
      <w:pPr>
        <w:rPr>
          <w:rFonts w:ascii="宋体" w:hAnsi="宋体"/>
        </w:rPr>
      </w:pPr>
      <w:r w:rsidRPr="00D304BB">
        <w:rPr>
          <w:rFonts w:ascii="宋体" w:hAnsi="宋体" w:hint="eastAsia"/>
        </w:rPr>
        <w:t>1.type</w:t>
      </w:r>
      <w:r w:rsidRPr="00D304BB">
        <w:rPr>
          <w:rFonts w:ascii="宋体" w:hAnsi="宋体"/>
        </w:rPr>
        <w:t xml:space="preserve"> 1 = </w:t>
      </w:r>
      <w:r w:rsidR="00D406EB">
        <w:rPr>
          <w:rFonts w:ascii="宋体" w:hAnsi="宋体"/>
        </w:rPr>
        <w:t>PVE</w:t>
      </w:r>
      <w:r w:rsidR="00D406EB">
        <w:rPr>
          <w:rFonts w:ascii="宋体" w:hAnsi="宋体" w:hint="eastAsia"/>
        </w:rPr>
        <w:t>结算</w:t>
      </w:r>
    </w:p>
    <w:p w14:paraId="10CEBAFF" w14:textId="1A0BD4D8" w:rsidR="00182415" w:rsidRDefault="00182415" w:rsidP="00B763A9">
      <w:pPr>
        <w:rPr>
          <w:rFonts w:ascii="宋体" w:hAnsi="宋体"/>
        </w:rPr>
      </w:pPr>
      <w:r w:rsidRPr="00D304BB">
        <w:rPr>
          <w:rFonts w:ascii="宋体" w:hAnsi="宋体" w:hint="eastAsia"/>
        </w:rPr>
        <w:t>2.type</w:t>
      </w:r>
      <w:r w:rsidRPr="00D304BB">
        <w:rPr>
          <w:rFonts w:ascii="宋体" w:hAnsi="宋体"/>
        </w:rPr>
        <w:t xml:space="preserve"> 2 = </w:t>
      </w:r>
      <w:r w:rsidR="00D76E2A">
        <w:rPr>
          <w:rFonts w:ascii="宋体" w:hAnsi="宋体"/>
        </w:rPr>
        <w:t>PV</w:t>
      </w:r>
      <w:r w:rsidR="002E5218">
        <w:rPr>
          <w:rFonts w:ascii="宋体" w:hAnsi="宋体"/>
        </w:rPr>
        <w:t>E</w:t>
      </w:r>
      <w:r w:rsidR="002E5218">
        <w:rPr>
          <w:rFonts w:ascii="宋体" w:hAnsi="宋体" w:hint="eastAsia"/>
        </w:rPr>
        <w:t>结算</w:t>
      </w:r>
    </w:p>
    <w:p w14:paraId="781A0F67" w14:textId="2A4BFFBE" w:rsidR="002E5218" w:rsidRPr="00D304BB" w:rsidRDefault="002E5218" w:rsidP="00B763A9">
      <w:pPr>
        <w:rPr>
          <w:rFonts w:ascii="宋体" w:hAnsi="宋体" w:hint="eastAsia"/>
        </w:rPr>
      </w:pPr>
      <w:r>
        <w:rPr>
          <w:rFonts w:ascii="宋体" w:hAnsi="宋体" w:hint="eastAsia"/>
        </w:rPr>
        <w:t>3</w:t>
      </w:r>
      <w:r>
        <w:rPr>
          <w:rFonts w:ascii="宋体" w:hAnsi="宋体"/>
        </w:rPr>
        <w:t>.</w:t>
      </w:r>
      <w:r>
        <w:rPr>
          <w:rFonts w:ascii="宋体" w:hAnsi="宋体" w:hint="eastAsia"/>
        </w:rPr>
        <w:t>type</w:t>
      </w:r>
      <w:r>
        <w:rPr>
          <w:rFonts w:ascii="宋体" w:hAnsi="宋体"/>
        </w:rPr>
        <w:t xml:space="preserve"> 3 = PVP</w:t>
      </w:r>
      <w:r>
        <w:rPr>
          <w:rFonts w:ascii="宋体" w:hAnsi="宋体" w:hint="eastAsia"/>
        </w:rPr>
        <w:t>结算</w:t>
      </w:r>
      <w:r>
        <w:rPr>
          <w:rFonts w:ascii="宋体" w:hAnsi="宋体" w:hint="eastAsia"/>
        </w:rPr>
        <w:t xml:space="preserve"> </w:t>
      </w:r>
      <w:r>
        <w:rPr>
          <w:rFonts w:ascii="宋体" w:hAnsi="宋体"/>
        </w:rPr>
        <w:t xml:space="preserve"> 1 </w:t>
      </w:r>
      <w:r>
        <w:rPr>
          <w:rFonts w:ascii="宋体" w:hAnsi="宋体" w:hint="eastAsia"/>
        </w:rPr>
        <w:t>vs</w:t>
      </w:r>
      <w:r>
        <w:rPr>
          <w:rFonts w:ascii="宋体" w:hAnsi="宋体"/>
        </w:rPr>
        <w:t xml:space="preserve"> 1</w:t>
      </w:r>
    </w:p>
    <w:p w14:paraId="439A1CC0" w14:textId="585D1AB0" w:rsidR="00182415" w:rsidRPr="00D304BB" w:rsidRDefault="001A61D7" w:rsidP="00B763A9">
      <w:pPr>
        <w:rPr>
          <w:rFonts w:ascii="宋体" w:hAnsi="宋体"/>
        </w:rPr>
      </w:pPr>
      <w:r>
        <w:rPr>
          <w:rFonts w:ascii="宋体" w:hAnsi="宋体"/>
        </w:rPr>
        <w:t>4</w:t>
      </w:r>
      <w:r w:rsidR="00182415" w:rsidRPr="00D304BB">
        <w:rPr>
          <w:rFonts w:ascii="宋体" w:hAnsi="宋体"/>
        </w:rPr>
        <w:t xml:space="preserve">.type </w:t>
      </w:r>
      <w:r w:rsidR="002E5218">
        <w:rPr>
          <w:rFonts w:ascii="宋体" w:hAnsi="宋体"/>
        </w:rPr>
        <w:t>4</w:t>
      </w:r>
      <w:r w:rsidR="00182415" w:rsidRPr="00D304BB">
        <w:rPr>
          <w:rFonts w:ascii="宋体" w:hAnsi="宋体"/>
        </w:rPr>
        <w:t xml:space="preserve"> </w:t>
      </w:r>
      <w:r w:rsidR="00182415" w:rsidRPr="00D304BB">
        <w:rPr>
          <w:rFonts w:ascii="宋体" w:hAnsi="宋体" w:hint="eastAsia"/>
        </w:rPr>
        <w:t>=</w:t>
      </w:r>
      <w:r w:rsidR="00182415" w:rsidRPr="00D304BB">
        <w:rPr>
          <w:rFonts w:ascii="宋体" w:hAnsi="宋体"/>
        </w:rPr>
        <w:t xml:space="preserve"> </w:t>
      </w:r>
      <w:r w:rsidR="002E5218">
        <w:rPr>
          <w:rFonts w:ascii="宋体" w:hAnsi="宋体"/>
        </w:rPr>
        <w:t>PVP</w:t>
      </w:r>
      <w:r w:rsidR="002E5218">
        <w:rPr>
          <w:rFonts w:ascii="宋体" w:hAnsi="宋体" w:hint="eastAsia"/>
        </w:rPr>
        <w:t>结算</w:t>
      </w:r>
      <w:r w:rsidR="002E5218">
        <w:rPr>
          <w:rFonts w:ascii="宋体" w:hAnsi="宋体"/>
        </w:rPr>
        <w:t xml:space="preserve">  </w:t>
      </w:r>
      <w:r w:rsidR="00182415" w:rsidRPr="00D304BB">
        <w:rPr>
          <w:rFonts w:ascii="宋体" w:hAnsi="宋体"/>
        </w:rPr>
        <w:t xml:space="preserve">3 </w:t>
      </w:r>
      <w:r w:rsidR="00182415" w:rsidRPr="00D304BB">
        <w:rPr>
          <w:rFonts w:ascii="宋体" w:hAnsi="宋体" w:hint="eastAsia"/>
        </w:rPr>
        <w:t>vs</w:t>
      </w:r>
      <w:r w:rsidR="00182415" w:rsidRPr="00D304BB">
        <w:rPr>
          <w:rFonts w:ascii="宋体" w:hAnsi="宋体"/>
        </w:rPr>
        <w:t xml:space="preserve"> 3</w:t>
      </w:r>
    </w:p>
    <w:p w14:paraId="1AE4A46C" w14:textId="4F6AD49C" w:rsidR="00182415" w:rsidRPr="00D304BB" w:rsidRDefault="001A61D7" w:rsidP="00B763A9">
      <w:pPr>
        <w:rPr>
          <w:rFonts w:ascii="宋体" w:hAnsi="宋体"/>
        </w:rPr>
      </w:pPr>
      <w:r>
        <w:rPr>
          <w:rFonts w:ascii="宋体" w:hAnsi="宋体"/>
        </w:rPr>
        <w:t>5</w:t>
      </w:r>
      <w:r w:rsidR="00182415" w:rsidRPr="00D304BB">
        <w:rPr>
          <w:rFonts w:ascii="宋体" w:hAnsi="宋体"/>
        </w:rPr>
        <w:t xml:space="preserve"> type </w:t>
      </w:r>
      <w:r>
        <w:rPr>
          <w:rFonts w:ascii="宋体" w:hAnsi="宋体"/>
        </w:rPr>
        <w:t>5</w:t>
      </w:r>
      <w:r w:rsidR="00182415" w:rsidRPr="00D304BB">
        <w:rPr>
          <w:rFonts w:ascii="宋体" w:hAnsi="宋体"/>
        </w:rPr>
        <w:t xml:space="preserve"> = </w:t>
      </w:r>
      <w:r w:rsidR="00CA728C">
        <w:rPr>
          <w:rFonts w:ascii="宋体" w:hAnsi="宋体"/>
        </w:rPr>
        <w:t>PVP</w:t>
      </w:r>
      <w:r w:rsidR="00CA728C">
        <w:rPr>
          <w:rFonts w:ascii="宋体" w:hAnsi="宋体" w:hint="eastAsia"/>
        </w:rPr>
        <w:t>结算</w:t>
      </w:r>
      <w:r w:rsidR="00CA728C">
        <w:rPr>
          <w:rFonts w:ascii="宋体" w:hAnsi="宋体" w:hint="eastAsia"/>
        </w:rPr>
        <w:t xml:space="preserve"> </w:t>
      </w:r>
      <w:r w:rsidR="00CA728C">
        <w:rPr>
          <w:rFonts w:ascii="宋体" w:hAnsi="宋体"/>
        </w:rPr>
        <w:t xml:space="preserve"> </w:t>
      </w:r>
      <w:r w:rsidR="00182415" w:rsidRPr="00D304BB">
        <w:rPr>
          <w:rFonts w:ascii="宋体" w:hAnsi="宋体"/>
        </w:rPr>
        <w:t xml:space="preserve">N </w:t>
      </w:r>
      <w:r w:rsidR="00182415" w:rsidRPr="00D304BB">
        <w:rPr>
          <w:rFonts w:ascii="宋体" w:hAnsi="宋体" w:hint="eastAsia"/>
        </w:rPr>
        <w:t>vs</w:t>
      </w:r>
      <w:r w:rsidR="00182415" w:rsidRPr="00D304BB">
        <w:rPr>
          <w:rFonts w:ascii="宋体" w:hAnsi="宋体"/>
        </w:rPr>
        <w:t xml:space="preserve"> N</w:t>
      </w:r>
    </w:p>
    <w:p w14:paraId="5D1F9A0A" w14:textId="20656BD8" w:rsidR="008A0B25" w:rsidRPr="00D304BB" w:rsidRDefault="008A0B25" w:rsidP="00B763A9">
      <w:pPr>
        <w:rPr>
          <w:rFonts w:ascii="宋体" w:hAnsi="宋体"/>
        </w:rPr>
      </w:pPr>
    </w:p>
    <w:p w14:paraId="6DE6FAC2" w14:textId="1E04FE3F" w:rsidR="008A0B25" w:rsidRPr="00D304BB" w:rsidRDefault="00734D77" w:rsidP="00E9190A">
      <w:pPr>
        <w:pStyle w:val="2"/>
        <w:rPr>
          <w:rFonts w:ascii="宋体" w:hAnsi="宋体" w:hint="eastAsia"/>
        </w:rPr>
      </w:pPr>
      <w:r>
        <w:rPr>
          <w:rFonts w:ascii="宋体" w:hAnsi="宋体"/>
        </w:rPr>
        <w:t>TYPE</w:t>
      </w:r>
      <w:r w:rsidR="00B922EC">
        <w:rPr>
          <w:rFonts w:ascii="宋体" w:hAnsi="宋体"/>
        </w:rPr>
        <w:t xml:space="preserve"> </w:t>
      </w:r>
      <w:r>
        <w:rPr>
          <w:rFonts w:ascii="宋体" w:hAnsi="宋体"/>
        </w:rPr>
        <w:t>1</w:t>
      </w:r>
      <w:r w:rsidR="00005C53">
        <w:rPr>
          <w:rFonts w:ascii="宋体" w:hAnsi="宋体"/>
        </w:rPr>
        <w:t>(</w:t>
      </w:r>
      <w:r w:rsidR="00005C53">
        <w:rPr>
          <w:rFonts w:ascii="宋体" w:hAnsi="宋体" w:hint="eastAsia"/>
        </w:rPr>
        <w:t>有奖励)</w:t>
      </w:r>
    </w:p>
    <w:p w14:paraId="77FC96F8" w14:textId="5D80ADEB" w:rsidR="00E9190A" w:rsidRPr="00D304BB" w:rsidRDefault="00E9190A" w:rsidP="00265F0F">
      <w:pPr>
        <w:jc w:val="center"/>
        <w:rPr>
          <w:rFonts w:ascii="宋体" w:hAnsi="宋体"/>
        </w:rPr>
      </w:pPr>
      <w:r w:rsidRPr="00D304BB">
        <w:rPr>
          <w:rFonts w:ascii="宋体" w:hAnsi="宋体"/>
        </w:rPr>
        <w:object w:dxaOrig="18256" w:dyaOrig="10320" w14:anchorId="71914E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86.7pt;height:274.75pt" o:ole="">
            <v:imagedata r:id="rId7" o:title=""/>
          </v:shape>
          <o:OLEObject Type="Embed" ProgID="Visio.Drawing.15" ShapeID="_x0000_i1031" DrawAspect="Content" ObjectID="_1699885998" r:id="rId8"/>
        </w:object>
      </w:r>
    </w:p>
    <w:p w14:paraId="2C9CFCCC" w14:textId="74B819D4" w:rsidR="00E9190A" w:rsidRPr="00D304BB" w:rsidRDefault="00E9190A" w:rsidP="00265F0F">
      <w:pPr>
        <w:jc w:val="center"/>
        <w:rPr>
          <w:rFonts w:ascii="宋体" w:hAnsi="宋体"/>
        </w:rPr>
      </w:pPr>
      <w:r w:rsidRPr="00D304BB">
        <w:rPr>
          <w:rFonts w:ascii="宋体" w:hAnsi="宋体" w:hint="eastAsia"/>
        </w:rPr>
        <w:t>【基础类型</w:t>
      </w:r>
      <w:r w:rsidR="00983BEF" w:rsidRPr="00D304BB">
        <w:rPr>
          <w:rFonts w:ascii="宋体" w:hAnsi="宋体"/>
        </w:rPr>
        <w:t>—</w:t>
      </w:r>
      <w:r w:rsidR="00983BEF" w:rsidRPr="00D304BB">
        <w:rPr>
          <w:rFonts w:ascii="宋体" w:hAnsi="宋体" w:hint="eastAsia"/>
        </w:rPr>
        <w:t>胜利</w:t>
      </w:r>
      <w:r w:rsidRPr="00D304BB">
        <w:rPr>
          <w:rFonts w:ascii="宋体" w:hAnsi="宋体" w:hint="eastAsia"/>
        </w:rPr>
        <w:t>】</w:t>
      </w:r>
    </w:p>
    <w:p w14:paraId="66B9A824" w14:textId="0B6524DC" w:rsidR="00983BEF" w:rsidRPr="00D304BB" w:rsidRDefault="00366841" w:rsidP="00366841">
      <w:pPr>
        <w:jc w:val="center"/>
        <w:rPr>
          <w:rFonts w:ascii="宋体" w:hAnsi="宋体"/>
        </w:rPr>
      </w:pPr>
      <w:r w:rsidRPr="00D304BB">
        <w:rPr>
          <w:rFonts w:ascii="宋体" w:hAnsi="宋体"/>
        </w:rPr>
        <w:object w:dxaOrig="18256" w:dyaOrig="10320" w14:anchorId="4F7CCA3A">
          <v:shape id="_x0000_i1034" type="#_x0000_t75" style="width:486.7pt;height:274.75pt" o:ole="">
            <v:imagedata r:id="rId9" o:title=""/>
          </v:shape>
          <o:OLEObject Type="Embed" ProgID="Visio.Drawing.15" ShapeID="_x0000_i1034" DrawAspect="Content" ObjectID="_1699885999" r:id="rId10"/>
        </w:object>
      </w:r>
    </w:p>
    <w:p w14:paraId="4243C159" w14:textId="4B8B060A" w:rsidR="00366841" w:rsidRPr="00D304BB" w:rsidRDefault="00366841" w:rsidP="00366841">
      <w:pPr>
        <w:jc w:val="center"/>
        <w:rPr>
          <w:rFonts w:ascii="宋体" w:hAnsi="宋体"/>
        </w:rPr>
      </w:pPr>
      <w:r w:rsidRPr="00D304BB">
        <w:rPr>
          <w:rFonts w:ascii="宋体" w:hAnsi="宋体" w:hint="eastAsia"/>
        </w:rPr>
        <w:t>【基础类型-失败】</w:t>
      </w:r>
    </w:p>
    <w:p w14:paraId="2F73848D" w14:textId="4A3DF521" w:rsidR="00366841" w:rsidRPr="00D304BB" w:rsidRDefault="00366841" w:rsidP="00817673">
      <w:pPr>
        <w:pStyle w:val="a4"/>
        <w:numPr>
          <w:ilvl w:val="0"/>
          <w:numId w:val="10"/>
        </w:numPr>
        <w:ind w:firstLineChars="0"/>
        <w:rPr>
          <w:rFonts w:ascii="宋体" w:hAnsi="宋体"/>
        </w:rPr>
      </w:pPr>
      <w:r w:rsidRPr="00D304BB">
        <w:rPr>
          <w:rFonts w:ascii="宋体" w:hAnsi="宋体" w:hint="eastAsia"/>
        </w:rPr>
        <w:t>基础类型包含的内容</w:t>
      </w:r>
    </w:p>
    <w:p w14:paraId="45F1D6CB" w14:textId="3AFD8A34" w:rsidR="00366841" w:rsidRPr="00D304BB" w:rsidRDefault="00366841" w:rsidP="00366841">
      <w:pPr>
        <w:rPr>
          <w:rFonts w:ascii="宋体" w:hAnsi="宋体"/>
        </w:rPr>
      </w:pPr>
      <w:r w:rsidRPr="00D304BB">
        <w:rPr>
          <w:rFonts w:ascii="宋体" w:hAnsi="宋体" w:hint="eastAsia"/>
        </w:rPr>
        <w:t>1.顶部的胜利失败图片</w:t>
      </w:r>
    </w:p>
    <w:p w14:paraId="2BABAD8E" w14:textId="2A93DB67" w:rsidR="00366841" w:rsidRPr="00D304BB" w:rsidRDefault="00366841" w:rsidP="00366841">
      <w:pPr>
        <w:rPr>
          <w:rFonts w:ascii="宋体" w:hAnsi="宋体"/>
        </w:rPr>
      </w:pPr>
      <w:r w:rsidRPr="00D304BB">
        <w:rPr>
          <w:rFonts w:ascii="宋体" w:hAnsi="宋体" w:hint="eastAsia"/>
        </w:rPr>
        <w:t>2.图片底部的文字【只有失败有】读取tran</w:t>
      </w:r>
      <w:r w:rsidRPr="00D304BB">
        <w:rPr>
          <w:rFonts w:ascii="宋体" w:hAnsi="宋体"/>
        </w:rPr>
        <w:t>slate</w:t>
      </w:r>
      <w:r w:rsidRPr="00D304BB">
        <w:rPr>
          <w:rFonts w:ascii="宋体" w:hAnsi="宋体" w:hint="eastAsia"/>
        </w:rPr>
        <w:t>表xxxxx</w:t>
      </w:r>
    </w:p>
    <w:p w14:paraId="0554C8AD" w14:textId="632EFE63" w:rsidR="00366841" w:rsidRPr="00D304BB" w:rsidRDefault="00366841" w:rsidP="00366841">
      <w:pPr>
        <w:rPr>
          <w:rFonts w:ascii="宋体" w:hAnsi="宋体"/>
        </w:rPr>
      </w:pPr>
      <w:r w:rsidRPr="00D304BB">
        <w:rPr>
          <w:rFonts w:ascii="宋体" w:hAnsi="宋体"/>
        </w:rPr>
        <w:t>3.</w:t>
      </w:r>
      <w:r w:rsidRPr="00D304BB">
        <w:rPr>
          <w:rFonts w:ascii="宋体" w:hAnsi="宋体" w:hint="eastAsia"/>
        </w:rPr>
        <w:t>界面中部是内容展示区</w:t>
      </w:r>
    </w:p>
    <w:p w14:paraId="1CE1FB33" w14:textId="17A7F2FA" w:rsidR="00366841" w:rsidRPr="00D304BB" w:rsidRDefault="00366841" w:rsidP="00366841">
      <w:pPr>
        <w:rPr>
          <w:rFonts w:ascii="宋体" w:hAnsi="宋体"/>
        </w:rPr>
      </w:pPr>
      <w:r w:rsidRPr="00D304BB">
        <w:rPr>
          <w:rFonts w:ascii="宋体" w:hAnsi="宋体"/>
        </w:rPr>
        <w:tab/>
      </w:r>
      <w:r w:rsidRPr="00D304BB">
        <w:rPr>
          <w:rFonts w:ascii="宋体" w:hAnsi="宋体" w:hint="eastAsia"/>
        </w:rPr>
        <w:t>①胜利是展示奖励</w:t>
      </w:r>
      <w:r w:rsidR="005504E8" w:rsidRPr="00D304BB">
        <w:rPr>
          <w:rFonts w:ascii="宋体" w:hAnsi="宋体" w:hint="eastAsia"/>
        </w:rPr>
        <w:t>和当前玩法涉及到的任务进度和完成情况</w:t>
      </w:r>
    </w:p>
    <w:p w14:paraId="0235F417" w14:textId="037D0982" w:rsidR="00366841" w:rsidRPr="00D304BB" w:rsidRDefault="00366841" w:rsidP="00366841">
      <w:pPr>
        <w:rPr>
          <w:rFonts w:ascii="宋体" w:hAnsi="宋体"/>
        </w:rPr>
      </w:pPr>
      <w:r w:rsidRPr="00D304BB">
        <w:rPr>
          <w:rFonts w:ascii="宋体" w:hAnsi="宋体"/>
        </w:rPr>
        <w:tab/>
      </w:r>
      <w:r w:rsidRPr="00D304BB">
        <w:rPr>
          <w:rFonts w:ascii="宋体" w:hAnsi="宋体" w:hint="eastAsia"/>
        </w:rPr>
        <w:t>②失败是展示变强</w:t>
      </w:r>
    </w:p>
    <w:p w14:paraId="6EE28190" w14:textId="3DAC0ADD" w:rsidR="00366841" w:rsidRPr="00D304BB" w:rsidRDefault="00A807F4" w:rsidP="00366841">
      <w:pPr>
        <w:rPr>
          <w:rFonts w:ascii="宋体" w:hAnsi="宋体"/>
        </w:rPr>
      </w:pPr>
      <w:r w:rsidRPr="00D304BB">
        <w:rPr>
          <w:rFonts w:ascii="宋体" w:hAnsi="宋体" w:hint="eastAsia"/>
        </w:rPr>
        <w:t>4.界面顶部是接下来的行为引导按钮和点击屏幕退出的文字提示；文字读取</w:t>
      </w:r>
      <w:r w:rsidRPr="00D304BB">
        <w:rPr>
          <w:rFonts w:ascii="宋体" w:hAnsi="宋体" w:hint="eastAsia"/>
        </w:rPr>
        <w:t>tran</w:t>
      </w:r>
      <w:r w:rsidRPr="00D304BB">
        <w:rPr>
          <w:rFonts w:ascii="宋体" w:hAnsi="宋体"/>
        </w:rPr>
        <w:t>slate</w:t>
      </w:r>
      <w:r w:rsidRPr="00D304BB">
        <w:rPr>
          <w:rFonts w:ascii="宋体" w:hAnsi="宋体" w:hint="eastAsia"/>
        </w:rPr>
        <w:t>表xxxxx</w:t>
      </w:r>
    </w:p>
    <w:p w14:paraId="0C29885F" w14:textId="4D177BF0" w:rsidR="00CD02F9" w:rsidRPr="00D304BB" w:rsidRDefault="00CD02F9" w:rsidP="00366841">
      <w:pPr>
        <w:rPr>
          <w:rFonts w:ascii="宋体" w:hAnsi="宋体" w:hint="eastAsia"/>
        </w:rPr>
      </w:pPr>
      <w:r w:rsidRPr="00D304BB">
        <w:rPr>
          <w:rFonts w:ascii="宋体" w:hAnsi="宋体" w:hint="eastAsia"/>
        </w:rPr>
        <w:t>5.界面左下角是战报，点击后弹出战报界面，界面如下图</w:t>
      </w:r>
    </w:p>
    <w:p w14:paraId="6C941BAE" w14:textId="679CD117" w:rsidR="00A807F4" w:rsidRPr="00D304BB" w:rsidRDefault="00A807F4" w:rsidP="00366841">
      <w:pPr>
        <w:rPr>
          <w:rFonts w:ascii="宋体" w:hAnsi="宋体"/>
        </w:rPr>
      </w:pPr>
    </w:p>
    <w:p w14:paraId="1C2E0947" w14:textId="77777777" w:rsidR="008F1629" w:rsidRPr="00D304BB" w:rsidRDefault="005F4ED9" w:rsidP="000D1903">
      <w:pPr>
        <w:pStyle w:val="a4"/>
        <w:numPr>
          <w:ilvl w:val="0"/>
          <w:numId w:val="10"/>
        </w:numPr>
        <w:ind w:firstLineChars="0"/>
        <w:rPr>
          <w:rFonts w:ascii="宋体" w:hAnsi="宋体"/>
        </w:rPr>
      </w:pPr>
      <w:r w:rsidRPr="00D304BB">
        <w:rPr>
          <w:rFonts w:ascii="宋体" w:hAnsi="宋体" w:hint="eastAsia"/>
        </w:rPr>
        <w:t>界面的关闭</w:t>
      </w:r>
    </w:p>
    <w:p w14:paraId="6DB8A40C" w14:textId="4F2F430C" w:rsidR="005F4ED9" w:rsidRPr="00D304BB" w:rsidRDefault="008F1629" w:rsidP="008F1629">
      <w:pPr>
        <w:rPr>
          <w:rFonts w:ascii="宋体" w:hAnsi="宋体"/>
        </w:rPr>
      </w:pPr>
      <w:r w:rsidRPr="00D304BB">
        <w:rPr>
          <w:rFonts w:ascii="宋体" w:hAnsi="宋体" w:hint="eastAsia"/>
        </w:rPr>
        <w:t>1.</w:t>
      </w:r>
      <w:r w:rsidR="005F4ED9" w:rsidRPr="00D304BB">
        <w:rPr>
          <w:rFonts w:ascii="宋体" w:hAnsi="宋体" w:hint="eastAsia"/>
        </w:rPr>
        <w:t>点击遮罩，退出战斗结算界面</w:t>
      </w:r>
    </w:p>
    <w:p w14:paraId="632C07AB" w14:textId="77777777" w:rsidR="005614AC" w:rsidRPr="00D304BB" w:rsidRDefault="005614AC" w:rsidP="008F1629">
      <w:pPr>
        <w:rPr>
          <w:rFonts w:ascii="宋体" w:hAnsi="宋体" w:hint="eastAsia"/>
        </w:rPr>
      </w:pPr>
    </w:p>
    <w:p w14:paraId="060E4ABB" w14:textId="28B2C83D" w:rsidR="00663AAB" w:rsidRPr="00D304BB" w:rsidRDefault="00663AAB" w:rsidP="000D1903">
      <w:pPr>
        <w:pStyle w:val="a4"/>
        <w:numPr>
          <w:ilvl w:val="0"/>
          <w:numId w:val="10"/>
        </w:numPr>
        <w:ind w:firstLineChars="0"/>
        <w:rPr>
          <w:rFonts w:ascii="宋体" w:hAnsi="宋体"/>
        </w:rPr>
      </w:pPr>
      <w:r w:rsidRPr="00D304BB">
        <w:rPr>
          <w:rFonts w:ascii="宋体" w:hAnsi="宋体" w:hint="eastAsia"/>
        </w:rPr>
        <w:t>奖励的展示</w:t>
      </w:r>
    </w:p>
    <w:p w14:paraId="54AD29DD" w14:textId="0A73D824" w:rsidR="000D1903" w:rsidRPr="00D304BB" w:rsidRDefault="000D1903" w:rsidP="000D1903">
      <w:pPr>
        <w:rPr>
          <w:rFonts w:ascii="宋体" w:hAnsi="宋体"/>
        </w:rPr>
      </w:pPr>
      <w:r w:rsidRPr="00D304BB">
        <w:rPr>
          <w:rFonts w:ascii="宋体" w:hAnsi="宋体" w:hint="eastAsia"/>
        </w:rPr>
        <w:t>1.展示的奖励左对齐</w:t>
      </w:r>
    </w:p>
    <w:p w14:paraId="19378518" w14:textId="01F99D0C" w:rsidR="004120AF" w:rsidRPr="00D304BB" w:rsidRDefault="004120AF" w:rsidP="000D1903">
      <w:pPr>
        <w:rPr>
          <w:rFonts w:ascii="宋体" w:hAnsi="宋体"/>
        </w:rPr>
      </w:pPr>
    </w:p>
    <w:p w14:paraId="600A9918" w14:textId="5E771F47" w:rsidR="004120AF" w:rsidRPr="00D304BB" w:rsidRDefault="004120AF" w:rsidP="004120AF">
      <w:pPr>
        <w:pStyle w:val="a4"/>
        <w:numPr>
          <w:ilvl w:val="0"/>
          <w:numId w:val="10"/>
        </w:numPr>
        <w:ind w:firstLineChars="0"/>
        <w:rPr>
          <w:rFonts w:ascii="宋体" w:hAnsi="宋体"/>
        </w:rPr>
      </w:pPr>
      <w:r w:rsidRPr="00D304BB">
        <w:rPr>
          <w:rFonts w:ascii="宋体" w:hAnsi="宋体" w:hint="eastAsia"/>
        </w:rPr>
        <w:t>按钮反馈及跳转</w:t>
      </w:r>
    </w:p>
    <w:p w14:paraId="1AF7DC48" w14:textId="66E5AF28" w:rsidR="00094265" w:rsidRPr="00D304BB" w:rsidRDefault="00094265" w:rsidP="00094265">
      <w:pPr>
        <w:rPr>
          <w:rFonts w:ascii="宋体" w:hAnsi="宋体"/>
        </w:rPr>
      </w:pPr>
      <w:r w:rsidRPr="00D304BB">
        <w:rPr>
          <w:rFonts w:ascii="宋体" w:hAnsi="宋体" w:hint="eastAsia"/>
        </w:rPr>
        <w:t>1.下一关：点击后进入下一个关卡的布阵界面，流程详见主线推图文档</w:t>
      </w:r>
    </w:p>
    <w:p w14:paraId="147D81DA" w14:textId="0ACCBC4B" w:rsidR="00094265" w:rsidRPr="00D304BB" w:rsidRDefault="00094265" w:rsidP="00094265">
      <w:pPr>
        <w:rPr>
          <w:rFonts w:ascii="宋体" w:hAnsi="宋体"/>
        </w:rPr>
      </w:pPr>
      <w:r w:rsidRPr="00D304BB">
        <w:rPr>
          <w:rFonts w:ascii="宋体" w:hAnsi="宋体" w:hint="eastAsia"/>
        </w:rPr>
        <w:t>2.前往按钮：点击后跳转到制定界面</w:t>
      </w:r>
    </w:p>
    <w:p w14:paraId="6B60330E" w14:textId="3649C230" w:rsidR="00094265" w:rsidRPr="00D304BB" w:rsidRDefault="00094265" w:rsidP="00094265">
      <w:pPr>
        <w:rPr>
          <w:rFonts w:ascii="宋体" w:hAnsi="宋体"/>
        </w:rPr>
      </w:pPr>
      <w:r w:rsidRPr="00D304BB">
        <w:rPr>
          <w:rFonts w:ascii="宋体" w:hAnsi="宋体" w:hint="eastAsia"/>
        </w:rPr>
        <w:t>3.再次挑战：点击后展示当前关卡的布阵界面</w:t>
      </w:r>
    </w:p>
    <w:p w14:paraId="46AB72B2" w14:textId="3A5BE68A" w:rsidR="001D7C27" w:rsidRPr="00D304BB" w:rsidRDefault="001D7C27" w:rsidP="00094265">
      <w:pPr>
        <w:rPr>
          <w:rFonts w:ascii="宋体" w:hAnsi="宋体"/>
        </w:rPr>
      </w:pPr>
    </w:p>
    <w:p w14:paraId="72A807BC" w14:textId="333D9BB4" w:rsidR="001D7C27" w:rsidRPr="00D304BB" w:rsidRDefault="001D7C27" w:rsidP="00094265">
      <w:pPr>
        <w:rPr>
          <w:rFonts w:ascii="宋体" w:hAnsi="宋体"/>
        </w:rPr>
      </w:pPr>
    </w:p>
    <w:p w14:paraId="5D8B0B26" w14:textId="2B1155B8" w:rsidR="001D7C27" w:rsidRPr="00D304BB" w:rsidRDefault="001D7C27" w:rsidP="001D7C27">
      <w:pPr>
        <w:pStyle w:val="2"/>
        <w:rPr>
          <w:rFonts w:ascii="宋体" w:hAnsi="宋体"/>
        </w:rPr>
      </w:pPr>
      <w:r w:rsidRPr="00D304BB">
        <w:rPr>
          <w:rFonts w:ascii="宋体" w:hAnsi="宋体" w:hint="eastAsia"/>
        </w:rPr>
        <w:lastRenderedPageBreak/>
        <w:t>战报</w:t>
      </w:r>
    </w:p>
    <w:p w14:paraId="53123C86" w14:textId="5877349C" w:rsidR="001D7C27" w:rsidRPr="00D304BB" w:rsidRDefault="00260BB7" w:rsidP="00F12A1F">
      <w:pPr>
        <w:jc w:val="center"/>
        <w:rPr>
          <w:rFonts w:ascii="宋体" w:hAnsi="宋体"/>
        </w:rPr>
      </w:pPr>
      <w:r w:rsidRPr="00D304BB">
        <w:rPr>
          <w:rFonts w:ascii="宋体" w:hAnsi="宋体"/>
        </w:rPr>
        <w:object w:dxaOrig="18256" w:dyaOrig="10320" w14:anchorId="4B2325EC">
          <v:shape id="_x0000_i1041" type="#_x0000_t75" style="width:486.7pt;height:274.75pt" o:ole="">
            <v:imagedata r:id="rId11" o:title=""/>
          </v:shape>
          <o:OLEObject Type="Embed" ProgID="Visio.Drawing.15" ShapeID="_x0000_i1041" DrawAspect="Content" ObjectID="_1699886000" r:id="rId12"/>
        </w:object>
      </w:r>
    </w:p>
    <w:p w14:paraId="16B93776" w14:textId="354D8A86" w:rsidR="00F12A1F" w:rsidRPr="00D304BB" w:rsidRDefault="00F12A1F" w:rsidP="00F12A1F">
      <w:pPr>
        <w:jc w:val="center"/>
        <w:rPr>
          <w:rFonts w:ascii="宋体" w:hAnsi="宋体" w:hint="eastAsia"/>
        </w:rPr>
      </w:pPr>
      <w:r w:rsidRPr="00D304BB">
        <w:rPr>
          <w:rFonts w:ascii="宋体" w:hAnsi="宋体" w:hint="eastAsia"/>
        </w:rPr>
        <w:t>【战报界面】</w:t>
      </w:r>
    </w:p>
    <w:p w14:paraId="2150B177" w14:textId="56B63401" w:rsidR="001D7C27" w:rsidRPr="00D304BB" w:rsidRDefault="00463838" w:rsidP="001D7C27">
      <w:pPr>
        <w:rPr>
          <w:rFonts w:ascii="宋体" w:hAnsi="宋体"/>
        </w:rPr>
      </w:pPr>
      <w:r w:rsidRPr="00D304BB">
        <w:rPr>
          <w:rFonts w:ascii="宋体" w:hAnsi="宋体" w:hint="eastAsia"/>
        </w:rPr>
        <w:t>战报界面</w:t>
      </w:r>
      <w:r w:rsidR="00761795" w:rsidRPr="00D304BB">
        <w:rPr>
          <w:rFonts w:ascii="宋体" w:hAnsi="宋体" w:hint="eastAsia"/>
        </w:rPr>
        <w:t>为一个通用界面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736"/>
      </w:tblGrid>
      <w:tr w:rsidR="00761795" w:rsidRPr="00D304BB" w14:paraId="620618A5" w14:textId="77777777" w:rsidTr="00761795">
        <w:tc>
          <w:tcPr>
            <w:tcW w:w="9736" w:type="dxa"/>
            <w:shd w:val="clear" w:color="auto" w:fill="F2F2F2" w:themeFill="background1" w:themeFillShade="F2"/>
          </w:tcPr>
          <w:p w14:paraId="7A279504" w14:textId="77777777" w:rsidR="00761795" w:rsidRPr="00D304BB" w:rsidRDefault="00761795" w:rsidP="001D7C27">
            <w:pPr>
              <w:rPr>
                <w:rFonts w:ascii="宋体" w:hAnsi="宋体"/>
                <w:sz w:val="18"/>
                <w:szCs w:val="18"/>
              </w:rPr>
            </w:pPr>
            <w:r w:rsidRPr="00D304BB">
              <w:rPr>
                <w:rFonts w:ascii="宋体" w:hAnsi="宋体" w:hint="eastAsia"/>
                <w:sz w:val="18"/>
                <w:szCs w:val="18"/>
              </w:rPr>
              <w:t>界面顶部为玩法或进度名称【若当前玩法不需要，则不显示】（纯文本）</w:t>
            </w:r>
          </w:p>
          <w:p w14:paraId="1DA3E83E" w14:textId="77777777" w:rsidR="00761795" w:rsidRPr="00D304BB" w:rsidRDefault="00761795" w:rsidP="001D7C27">
            <w:pPr>
              <w:rPr>
                <w:rFonts w:ascii="宋体" w:hAnsi="宋体"/>
                <w:sz w:val="18"/>
                <w:szCs w:val="18"/>
              </w:rPr>
            </w:pPr>
            <w:r w:rsidRPr="00D304BB">
              <w:rPr>
                <w:rFonts w:ascii="宋体" w:hAnsi="宋体" w:hint="eastAsia"/>
                <w:sz w:val="18"/>
                <w:szCs w:val="18"/>
              </w:rPr>
              <w:t>左侧为我方，右侧为敌方</w:t>
            </w:r>
          </w:p>
          <w:p w14:paraId="66E32E81" w14:textId="77777777" w:rsidR="00761795" w:rsidRPr="00D304BB" w:rsidRDefault="00761795" w:rsidP="001D7C27">
            <w:pPr>
              <w:rPr>
                <w:rFonts w:ascii="宋体" w:hAnsi="宋体"/>
                <w:sz w:val="18"/>
                <w:szCs w:val="18"/>
              </w:rPr>
            </w:pPr>
            <w:r w:rsidRPr="00D304BB">
              <w:rPr>
                <w:rFonts w:ascii="宋体" w:hAnsi="宋体" w:hint="eastAsia"/>
                <w:sz w:val="18"/>
                <w:szCs w:val="18"/>
              </w:rPr>
              <w:t>左右两侧所展示的内容一致</w:t>
            </w:r>
            <w:r w:rsidR="00260BB7" w:rsidRPr="00D304BB">
              <w:rPr>
                <w:rFonts w:ascii="宋体" w:hAnsi="宋体" w:hint="eastAsia"/>
                <w:sz w:val="18"/>
                <w:szCs w:val="18"/>
              </w:rPr>
              <w:t>，具体内容如下</w:t>
            </w:r>
          </w:p>
          <w:p w14:paraId="176B3F74" w14:textId="76579239" w:rsidR="00260BB7" w:rsidRPr="00D304BB" w:rsidRDefault="00260BB7" w:rsidP="001D7C27">
            <w:pPr>
              <w:rPr>
                <w:rFonts w:ascii="宋体" w:hAnsi="宋体"/>
                <w:sz w:val="18"/>
                <w:szCs w:val="18"/>
              </w:rPr>
            </w:pPr>
            <w:r w:rsidRPr="00D304BB">
              <w:rPr>
                <w:rFonts w:ascii="宋体" w:hAnsi="宋体" w:hint="eastAsia"/>
                <w:sz w:val="18"/>
                <w:szCs w:val="18"/>
              </w:rPr>
              <w:t>1.上方左侧阵容头像、名称和</w:t>
            </w:r>
            <w:r w:rsidR="00801C2C" w:rsidRPr="00D304BB">
              <w:rPr>
                <w:rFonts w:ascii="宋体" w:hAnsi="宋体" w:hint="eastAsia"/>
                <w:sz w:val="18"/>
                <w:szCs w:val="18"/>
              </w:rPr>
              <w:t>生命之树养成进度，右侧显示胜负图片</w:t>
            </w:r>
            <w:r w:rsidR="00801C2C" w:rsidRPr="00D304BB">
              <w:rPr>
                <w:rFonts w:ascii="宋体" w:hAnsi="宋体"/>
                <w:sz w:val="18"/>
                <w:szCs w:val="18"/>
              </w:rPr>
              <w:br/>
              <w:t>2</w:t>
            </w:r>
            <w:r w:rsidR="00801C2C" w:rsidRPr="00D304BB">
              <w:rPr>
                <w:rFonts w:ascii="宋体" w:hAnsi="宋体" w:hint="eastAsia"/>
                <w:sz w:val="18"/>
                <w:szCs w:val="18"/>
              </w:rPr>
              <w:t>.中部区域</w:t>
            </w:r>
            <w:r w:rsidR="00101A00" w:rsidRPr="00D304BB">
              <w:rPr>
                <w:rFonts w:ascii="宋体" w:hAnsi="宋体" w:hint="eastAsia"/>
                <w:sz w:val="18"/>
                <w:szCs w:val="18"/>
              </w:rPr>
              <w:t>为每个上阵单位在战斗的统计数值，</w:t>
            </w:r>
            <w:r w:rsidR="00801C2C" w:rsidRPr="00D304BB">
              <w:rPr>
                <w:rFonts w:ascii="宋体" w:hAnsi="宋体" w:hint="eastAsia"/>
                <w:sz w:val="18"/>
                <w:szCs w:val="18"/>
              </w:rPr>
              <w:t>显示需要统计的</w:t>
            </w:r>
            <w:r w:rsidR="00101A00" w:rsidRPr="00D304BB">
              <w:rPr>
                <w:rFonts w:ascii="宋体" w:hAnsi="宋体" w:hint="eastAsia"/>
                <w:sz w:val="18"/>
                <w:szCs w:val="18"/>
              </w:rPr>
              <w:t>数据为【伤害量】【治疗量】【承受伤害量】</w:t>
            </w:r>
          </w:p>
          <w:p w14:paraId="43A36E29" w14:textId="77777777" w:rsidR="00101A00" w:rsidRPr="00D304BB" w:rsidRDefault="004623CF" w:rsidP="001D7C27">
            <w:pPr>
              <w:rPr>
                <w:rFonts w:ascii="宋体" w:hAnsi="宋体"/>
                <w:sz w:val="18"/>
                <w:szCs w:val="18"/>
              </w:rPr>
            </w:pPr>
            <w:r w:rsidRPr="00D304BB">
              <w:rPr>
                <w:rFonts w:ascii="宋体" w:hAnsi="宋体" w:hint="eastAsia"/>
                <w:sz w:val="18"/>
                <w:szCs w:val="18"/>
              </w:rPr>
              <w:t>3.统计方式为：【数值】+【进度条】</w:t>
            </w:r>
          </w:p>
          <w:p w14:paraId="0657668E" w14:textId="2D794582" w:rsidR="004623CF" w:rsidRPr="00D304BB" w:rsidRDefault="004623CF" w:rsidP="001D7C27">
            <w:pPr>
              <w:rPr>
                <w:rFonts w:ascii="宋体" w:hAnsi="宋体" w:hint="eastAsia"/>
                <w:sz w:val="18"/>
                <w:szCs w:val="18"/>
              </w:rPr>
            </w:pPr>
            <w:r w:rsidRPr="00D304BB">
              <w:rPr>
                <w:rFonts w:ascii="宋体" w:hAnsi="宋体" w:hint="eastAsia"/>
                <w:sz w:val="18"/>
                <w:szCs w:val="18"/>
              </w:rPr>
              <w:t>界面底部为播放按钮，播放当前战斗的战斗过程</w:t>
            </w:r>
          </w:p>
        </w:tc>
      </w:tr>
    </w:tbl>
    <w:p w14:paraId="26F5FAE8" w14:textId="12F057D1" w:rsidR="00761795" w:rsidRDefault="00761795" w:rsidP="001D7C27">
      <w:pPr>
        <w:rPr>
          <w:rFonts w:ascii="宋体" w:hAnsi="宋体"/>
        </w:rPr>
      </w:pPr>
    </w:p>
    <w:p w14:paraId="5E2BC07E" w14:textId="4C280154" w:rsidR="00F71EAD" w:rsidRDefault="00F71EAD" w:rsidP="00B2371D">
      <w:pPr>
        <w:pStyle w:val="2"/>
        <w:rPr>
          <w:rFonts w:hint="eastAsia"/>
        </w:rPr>
      </w:pPr>
      <w:r>
        <w:rPr>
          <w:rFonts w:hint="eastAsia"/>
        </w:rPr>
        <w:lastRenderedPageBreak/>
        <w:t>T</w:t>
      </w:r>
      <w:r>
        <w:t>YPE</w:t>
      </w:r>
      <w:r w:rsidR="00CF52FC">
        <w:t xml:space="preserve"> </w:t>
      </w:r>
      <w:r>
        <w:t>2</w:t>
      </w:r>
      <w:r w:rsidR="00CF52FC">
        <w:rPr>
          <w:rFonts w:hint="eastAsia"/>
        </w:rPr>
        <w:t>（无奖励）</w:t>
      </w:r>
    </w:p>
    <w:p w14:paraId="2AFF6B42" w14:textId="5716421C" w:rsidR="00F71EAD" w:rsidRPr="00F71EAD" w:rsidRDefault="00E72BAD" w:rsidP="00F71EAD">
      <w:pPr>
        <w:rPr>
          <w:rFonts w:hint="eastAsia"/>
        </w:rPr>
      </w:pPr>
      <w:r>
        <w:object w:dxaOrig="18465" w:dyaOrig="21661" w14:anchorId="75CD18AB">
          <v:shape id="_x0000_i1058" type="#_x0000_t75" style="width:486.7pt;height:570.8pt" o:ole="">
            <v:imagedata r:id="rId13" o:title=""/>
          </v:shape>
          <o:OLEObject Type="Embed" ProgID="Visio.Drawing.15" ShapeID="_x0000_i1058" DrawAspect="Content" ObjectID="_1699886001" r:id="rId14"/>
        </w:object>
      </w:r>
    </w:p>
    <w:p w14:paraId="2965B502" w14:textId="1CED356D" w:rsidR="00CF5239" w:rsidRDefault="00353C04" w:rsidP="00B2371D">
      <w:pPr>
        <w:pStyle w:val="2"/>
      </w:pPr>
      <w:r>
        <w:lastRenderedPageBreak/>
        <w:t>TYPE</w:t>
      </w:r>
      <w:r w:rsidR="005C0ACE">
        <w:t xml:space="preserve"> </w:t>
      </w:r>
      <w:r>
        <w:t>3</w:t>
      </w:r>
      <w:r w:rsidR="009D03FA">
        <w:t xml:space="preserve">  1</w:t>
      </w:r>
      <w:r w:rsidR="009D03FA">
        <w:rPr>
          <w:rFonts w:hint="eastAsia"/>
        </w:rPr>
        <w:t>v</w:t>
      </w:r>
      <w:r w:rsidR="009D03FA">
        <w:t>1</w:t>
      </w:r>
    </w:p>
    <w:p w14:paraId="62478847" w14:textId="5177663D" w:rsidR="00A34C4D" w:rsidRDefault="00A34C4D" w:rsidP="00A34C4D">
      <w:pPr>
        <w:jc w:val="center"/>
      </w:pPr>
      <w:r>
        <w:object w:dxaOrig="18256" w:dyaOrig="10320" w14:anchorId="6E6FE9A0">
          <v:shape id="_x0000_i1046" type="#_x0000_t75" style="width:486.7pt;height:274.75pt" o:ole="">
            <v:imagedata r:id="rId15" o:title=""/>
          </v:shape>
          <o:OLEObject Type="Embed" ProgID="Visio.Drawing.15" ShapeID="_x0000_i1046" DrawAspect="Content" ObjectID="_1699886002" r:id="rId16"/>
        </w:object>
      </w:r>
    </w:p>
    <w:p w14:paraId="6C9A04BB" w14:textId="0C06FC74" w:rsidR="00A34C4D" w:rsidRPr="00A34C4D" w:rsidRDefault="00A34C4D" w:rsidP="00A34C4D">
      <w:pPr>
        <w:jc w:val="center"/>
        <w:rPr>
          <w:rFonts w:hint="eastAsia"/>
        </w:rPr>
      </w:pPr>
      <w:r>
        <w:rPr>
          <w:rFonts w:hint="eastAsia"/>
        </w:rPr>
        <w:t>【</w:t>
      </w:r>
      <w:r>
        <w:rPr>
          <w:rFonts w:hint="eastAsia"/>
        </w:rPr>
        <w:t>1v1</w:t>
      </w:r>
      <w:r w:rsidR="00DF0E10">
        <w:rPr>
          <w:rFonts w:hint="eastAsia"/>
        </w:rPr>
        <w:t>战斗胜利</w:t>
      </w:r>
      <w:r w:rsidR="00DF0E10">
        <w:t>—</w:t>
      </w:r>
      <w:r>
        <w:rPr>
          <w:rFonts w:hint="eastAsia"/>
        </w:rPr>
        <w:t>需要展示排名的战斗结算】</w:t>
      </w:r>
    </w:p>
    <w:p w14:paraId="652463AB" w14:textId="11C995B1" w:rsidR="00A34C4D" w:rsidRDefault="00585EA3" w:rsidP="008F6A7A">
      <w:pPr>
        <w:jc w:val="center"/>
      </w:pPr>
      <w:r>
        <w:object w:dxaOrig="18256" w:dyaOrig="10320" w14:anchorId="6106B430">
          <v:shape id="_x0000_i1049" type="#_x0000_t75" style="width:486.7pt;height:274.75pt" o:ole="">
            <v:imagedata r:id="rId17" o:title=""/>
          </v:shape>
          <o:OLEObject Type="Embed" ProgID="Visio.Drawing.15" ShapeID="_x0000_i1049" DrawAspect="Content" ObjectID="_1699886003" r:id="rId18"/>
        </w:object>
      </w:r>
    </w:p>
    <w:p w14:paraId="7D806976" w14:textId="28368324" w:rsidR="008F6A7A" w:rsidRDefault="008F6A7A" w:rsidP="008F6A7A">
      <w:pPr>
        <w:jc w:val="center"/>
      </w:pPr>
      <w:r>
        <w:rPr>
          <w:rFonts w:hint="eastAsia"/>
        </w:rPr>
        <w:t>【</w:t>
      </w:r>
      <w:r>
        <w:rPr>
          <w:rFonts w:hint="eastAsia"/>
        </w:rPr>
        <w:t>1v1</w:t>
      </w:r>
      <w:r>
        <w:t xml:space="preserve"> </w:t>
      </w:r>
      <w:r>
        <w:rPr>
          <w:rFonts w:hint="eastAsia"/>
        </w:rPr>
        <w:t>战斗失败】</w:t>
      </w:r>
    </w:p>
    <w:p w14:paraId="4E51C4E8" w14:textId="6A611B8F" w:rsidR="003B1E5E" w:rsidRDefault="003B1E5E" w:rsidP="003B1E5E"/>
    <w:p w14:paraId="2A6B25C7" w14:textId="7F1517EF" w:rsidR="00CB04B6" w:rsidRDefault="006E58AF" w:rsidP="00CB04B6">
      <w:pPr>
        <w:pStyle w:val="2"/>
      </w:pPr>
      <w:r>
        <w:lastRenderedPageBreak/>
        <w:t>TYPE 4 3v3</w:t>
      </w:r>
    </w:p>
    <w:p w14:paraId="4AA151F7" w14:textId="5C4B12E8" w:rsidR="00CB04B6" w:rsidRDefault="00C857CA" w:rsidP="00CB04B6">
      <w:pPr>
        <w:jc w:val="center"/>
      </w:pPr>
      <w:r>
        <w:object w:dxaOrig="18256" w:dyaOrig="10320" w14:anchorId="554856D7">
          <v:shape id="_x0000_i1061" type="#_x0000_t75" style="width:486.7pt;height:274.75pt" o:ole="">
            <v:imagedata r:id="rId19" o:title=""/>
          </v:shape>
          <o:OLEObject Type="Embed" ProgID="Visio.Drawing.15" ShapeID="_x0000_i1061" DrawAspect="Content" ObjectID="_1699886004" r:id="rId20"/>
        </w:object>
      </w:r>
    </w:p>
    <w:p w14:paraId="0BCE4BC3" w14:textId="165F40DF" w:rsidR="00BA5021" w:rsidRDefault="00CB04B6" w:rsidP="00D76E2A">
      <w:pPr>
        <w:jc w:val="center"/>
      </w:pPr>
      <w:r>
        <w:rPr>
          <w:rFonts w:hint="eastAsia"/>
        </w:rPr>
        <w:t>【</w:t>
      </w:r>
      <w:r>
        <w:rPr>
          <w:rFonts w:hint="eastAsia"/>
        </w:rPr>
        <w:t>3v3</w:t>
      </w:r>
      <w:r>
        <w:rPr>
          <w:rFonts w:hint="eastAsia"/>
        </w:rPr>
        <w:t>战斗结算】</w:t>
      </w:r>
    </w:p>
    <w:p w14:paraId="5F48563E" w14:textId="0CB933A3" w:rsidR="00C857CA" w:rsidRDefault="00B35ABB" w:rsidP="00CA7DC2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最上方显示比赛结果图【胜利】</w:t>
      </w:r>
      <w:r>
        <w:rPr>
          <w:rFonts w:hint="eastAsia"/>
        </w:rPr>
        <w:t>or</w:t>
      </w:r>
      <w:r>
        <w:rPr>
          <w:rFonts w:hint="eastAsia"/>
        </w:rPr>
        <w:t>【失败】</w:t>
      </w:r>
    </w:p>
    <w:p w14:paraId="37FEB301" w14:textId="4612E520" w:rsidR="00B35ABB" w:rsidRDefault="00B35ABB" w:rsidP="00CA7DC2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结果图下方显示当前玩法的具体结算，包含段位变化、具体比分、奖励变化</w:t>
      </w:r>
    </w:p>
    <w:p w14:paraId="5DECD111" w14:textId="5F5756E6" w:rsidR="00B35ABB" w:rsidRDefault="00B35ABB" w:rsidP="00C857CA">
      <w:r>
        <w:rPr>
          <w:rFonts w:hint="eastAsia"/>
        </w:rPr>
        <w:t>1</w:t>
      </w:r>
      <w:r>
        <w:t>.</w:t>
      </w:r>
      <w:r>
        <w:rPr>
          <w:rFonts w:hint="eastAsia"/>
        </w:rPr>
        <w:t>段位变化包含：敌我双方段位图</w:t>
      </w:r>
      <w:r>
        <w:rPr>
          <w:rFonts w:hint="eastAsia"/>
        </w:rPr>
        <w:t>+</w:t>
      </w:r>
      <w:r>
        <w:rPr>
          <w:rFonts w:hint="eastAsia"/>
        </w:rPr>
        <w:t>段位文字</w:t>
      </w:r>
    </w:p>
    <w:p w14:paraId="34AD9949" w14:textId="25B7CB64" w:rsidR="00B35ABB" w:rsidRDefault="00B35ABB" w:rsidP="00C857CA">
      <w:r>
        <w:t>2.</w:t>
      </w:r>
      <w:r>
        <w:rPr>
          <w:rFonts w:hint="eastAsia"/>
        </w:rPr>
        <w:t>具体比分如图所示</w:t>
      </w:r>
    </w:p>
    <w:p w14:paraId="17028A3B" w14:textId="630E7E58" w:rsidR="00B35ABB" w:rsidRDefault="00B35ABB" w:rsidP="00C857CA">
      <w:r>
        <w:rPr>
          <w:rFonts w:hint="eastAsia"/>
        </w:rPr>
        <w:t>3</w:t>
      </w:r>
      <w:r>
        <w:t>.</w:t>
      </w:r>
      <w:r>
        <w:rPr>
          <w:rFonts w:hint="eastAsia"/>
        </w:rPr>
        <w:t>奖励变化：奖励图标</w:t>
      </w:r>
      <w:r>
        <w:rPr>
          <w:rFonts w:hint="eastAsia"/>
        </w:rPr>
        <w:t>+</w:t>
      </w:r>
      <w:r>
        <w:rPr>
          <w:rFonts w:hint="eastAsia"/>
        </w:rPr>
        <w:t>奖励数值变化</w:t>
      </w:r>
      <w:r>
        <w:t>+</w:t>
      </w:r>
      <w:r>
        <w:rPr>
          <w:rFonts w:hint="eastAsia"/>
        </w:rPr>
        <w:t>变化图（上升</w:t>
      </w:r>
      <w:r>
        <w:rPr>
          <w:rFonts w:hint="eastAsia"/>
        </w:rPr>
        <w:t>or</w:t>
      </w:r>
      <w:r>
        <w:rPr>
          <w:rFonts w:hint="eastAsia"/>
        </w:rPr>
        <w:t>下降）</w:t>
      </w:r>
    </w:p>
    <w:p w14:paraId="3E11E457" w14:textId="043A2201" w:rsidR="00B35ABB" w:rsidRDefault="00B35ABB" w:rsidP="00CA7DC2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中部区域显示每场比赛的战报</w:t>
      </w:r>
    </w:p>
    <w:p w14:paraId="45371FFC" w14:textId="0307F11C" w:rsidR="00B35ABB" w:rsidRDefault="00B35ABB" w:rsidP="00C857CA">
      <w:r>
        <w:rPr>
          <w:rFonts w:hint="eastAsia"/>
        </w:rPr>
        <w:t>1</w:t>
      </w:r>
      <w:r>
        <w:t>.</w:t>
      </w:r>
      <w:r>
        <w:rPr>
          <w:rFonts w:hint="eastAsia"/>
        </w:rPr>
        <w:t>左侧为我方阵容，右侧为地方阵容</w:t>
      </w:r>
    </w:p>
    <w:p w14:paraId="62B969CE" w14:textId="7BABF737" w:rsidR="00B35ABB" w:rsidRDefault="00B35ABB" w:rsidP="00C857CA">
      <w:r>
        <w:rPr>
          <w:rFonts w:hint="eastAsia"/>
        </w:rPr>
        <w:t>2</w:t>
      </w:r>
      <w:r>
        <w:t>.</w:t>
      </w:r>
      <w:r>
        <w:rPr>
          <w:rFonts w:hint="eastAsia"/>
        </w:rPr>
        <w:t>信息一致，镜像展示。包含头像、名字、战斗阵容，阵容阵容角色的存活状态（死亡置灰）</w:t>
      </w:r>
    </w:p>
    <w:p w14:paraId="50D61736" w14:textId="066F3D90" w:rsidR="00B35ABB" w:rsidRDefault="00B35ABB" w:rsidP="00C857CA">
      <w:pPr>
        <w:rPr>
          <w:rFonts w:hint="eastAsia"/>
        </w:rPr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每条战报中部区域为战报详情按钮</w:t>
      </w:r>
    </w:p>
    <w:p w14:paraId="0F380001" w14:textId="272FFDE6" w:rsidR="00B35ABB" w:rsidRPr="00B35ABB" w:rsidRDefault="00B35ABB" w:rsidP="00C857CA">
      <w:pPr>
        <w:rPr>
          <w:rFonts w:hint="eastAsia"/>
        </w:rPr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战报区域为滑动列表</w:t>
      </w:r>
    </w:p>
    <w:p w14:paraId="70A398CC" w14:textId="6ACB53B8" w:rsidR="00D76E2A" w:rsidRDefault="00D76E2A" w:rsidP="00D76E2A"/>
    <w:p w14:paraId="1557BCD2" w14:textId="746A27F0" w:rsidR="007D340F" w:rsidRDefault="007D340F" w:rsidP="007D340F">
      <w:pPr>
        <w:pStyle w:val="2"/>
      </w:pPr>
      <w:r>
        <w:rPr>
          <w:rFonts w:hint="eastAsia"/>
        </w:rPr>
        <w:lastRenderedPageBreak/>
        <w:t>T</w:t>
      </w:r>
      <w:r>
        <w:t xml:space="preserve">YPE 5 </w:t>
      </w:r>
      <w:r w:rsidR="0030544D">
        <w:t xml:space="preserve">N </w:t>
      </w:r>
      <w:r w:rsidR="0030544D">
        <w:rPr>
          <w:rFonts w:hint="eastAsia"/>
        </w:rPr>
        <w:t>v</w:t>
      </w:r>
      <w:r w:rsidR="0030544D">
        <w:t xml:space="preserve"> N</w:t>
      </w:r>
    </w:p>
    <w:p w14:paraId="759B90B2" w14:textId="7F044662" w:rsidR="007D340F" w:rsidRDefault="007D340F" w:rsidP="007D340F">
      <w:pPr>
        <w:jc w:val="center"/>
      </w:pPr>
      <w:r>
        <w:object w:dxaOrig="18256" w:dyaOrig="10320" w14:anchorId="5EDB3549">
          <v:shape id="_x0000_i1063" type="#_x0000_t75" style="width:486.7pt;height:274.75pt" o:ole="">
            <v:imagedata r:id="rId21" o:title=""/>
          </v:shape>
          <o:OLEObject Type="Embed" ProgID="Visio.Drawing.15" ShapeID="_x0000_i1063" DrawAspect="Content" ObjectID="_1699886005" r:id="rId22"/>
        </w:object>
      </w:r>
    </w:p>
    <w:p w14:paraId="620D1D47" w14:textId="35EC16D7" w:rsidR="007D340F" w:rsidRDefault="007D340F" w:rsidP="007D340F">
      <w:pPr>
        <w:jc w:val="center"/>
      </w:pPr>
      <w:r>
        <w:rPr>
          <w:rFonts w:hint="eastAsia"/>
        </w:rPr>
        <w:t>【</w:t>
      </w:r>
      <w:r>
        <w:rPr>
          <w:rFonts w:hint="eastAsia"/>
        </w:rPr>
        <w:t>5v5</w:t>
      </w:r>
      <w:r>
        <w:rPr>
          <w:rFonts w:hint="eastAsia"/>
        </w:rPr>
        <w:t>战斗结果界面】</w:t>
      </w:r>
    </w:p>
    <w:p w14:paraId="07415689" w14:textId="78844B33" w:rsidR="007D340F" w:rsidRDefault="007D340F" w:rsidP="007D340F">
      <w:r>
        <w:rPr>
          <w:rFonts w:hint="eastAsia"/>
        </w:rPr>
        <w:t>和</w:t>
      </w:r>
      <w:r>
        <w:rPr>
          <w:rFonts w:hint="eastAsia"/>
        </w:rPr>
        <w:t>3v3</w:t>
      </w:r>
      <w:r>
        <w:rPr>
          <w:rFonts w:hint="eastAsia"/>
        </w:rPr>
        <w:t>的不同就在于，该界面只有战报的显示</w:t>
      </w:r>
    </w:p>
    <w:p w14:paraId="0645EBAD" w14:textId="436F00F9" w:rsidR="008C6222" w:rsidRDefault="008C6222" w:rsidP="007D340F"/>
    <w:p w14:paraId="148521FB" w14:textId="76A375A9" w:rsidR="008C6222" w:rsidRDefault="008C6222" w:rsidP="007D340F"/>
    <w:p w14:paraId="77E5C442" w14:textId="14BD21BB" w:rsidR="008C6222" w:rsidRPr="007D340F" w:rsidRDefault="008C6222" w:rsidP="007D340F">
      <w:pPr>
        <w:rPr>
          <w:rFonts w:hint="eastAsia"/>
        </w:rPr>
      </w:pPr>
    </w:p>
    <w:sectPr w:rsidR="008C6222" w:rsidRPr="007D340F" w:rsidSect="00140984">
      <w:pgSz w:w="11906" w:h="16838" w:code="9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9AB1CC0" w14:textId="77777777" w:rsidR="00AA0CF5" w:rsidRDefault="00AA0CF5" w:rsidP="00740D20">
      <w:r>
        <w:separator/>
      </w:r>
    </w:p>
  </w:endnote>
  <w:endnote w:type="continuationSeparator" w:id="0">
    <w:p w14:paraId="6DC5CEE6" w14:textId="77777777" w:rsidR="00AA0CF5" w:rsidRDefault="00AA0CF5" w:rsidP="00740D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D9F77E8" w14:textId="77777777" w:rsidR="00AA0CF5" w:rsidRDefault="00AA0CF5" w:rsidP="00740D20">
      <w:r>
        <w:separator/>
      </w:r>
    </w:p>
  </w:footnote>
  <w:footnote w:type="continuationSeparator" w:id="0">
    <w:p w14:paraId="054E3001" w14:textId="77777777" w:rsidR="00AA0CF5" w:rsidRDefault="00AA0CF5" w:rsidP="00740D2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5C4F86"/>
    <w:multiLevelType w:val="hybridMultilevel"/>
    <w:tmpl w:val="1AFCB9C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E981089"/>
    <w:multiLevelType w:val="hybridMultilevel"/>
    <w:tmpl w:val="2F5E9E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F171136"/>
    <w:multiLevelType w:val="hybridMultilevel"/>
    <w:tmpl w:val="DC4CD0D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3154452"/>
    <w:multiLevelType w:val="hybridMultilevel"/>
    <w:tmpl w:val="78F858F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F8F626D"/>
    <w:multiLevelType w:val="hybridMultilevel"/>
    <w:tmpl w:val="85B035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5635D9E"/>
    <w:multiLevelType w:val="hybridMultilevel"/>
    <w:tmpl w:val="877293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F6F269E"/>
    <w:multiLevelType w:val="hybridMultilevel"/>
    <w:tmpl w:val="869CA86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63741DC2"/>
    <w:multiLevelType w:val="hybridMultilevel"/>
    <w:tmpl w:val="B78608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6C4B3584"/>
    <w:multiLevelType w:val="hybridMultilevel"/>
    <w:tmpl w:val="8AC8AB9A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74D90C9E"/>
    <w:multiLevelType w:val="hybridMultilevel"/>
    <w:tmpl w:val="536257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7EA548C8"/>
    <w:multiLevelType w:val="hybridMultilevel"/>
    <w:tmpl w:val="BBA4F8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0"/>
  </w:num>
  <w:num w:numId="3">
    <w:abstractNumId w:val="0"/>
  </w:num>
  <w:num w:numId="4">
    <w:abstractNumId w:val="4"/>
  </w:num>
  <w:num w:numId="5">
    <w:abstractNumId w:val="3"/>
  </w:num>
  <w:num w:numId="6">
    <w:abstractNumId w:val="8"/>
  </w:num>
  <w:num w:numId="7">
    <w:abstractNumId w:val="1"/>
  </w:num>
  <w:num w:numId="8">
    <w:abstractNumId w:val="5"/>
  </w:num>
  <w:num w:numId="9">
    <w:abstractNumId w:val="6"/>
  </w:num>
  <w:num w:numId="10">
    <w:abstractNumId w:val="9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7D00"/>
    <w:rsid w:val="00004FBB"/>
    <w:rsid w:val="00005C53"/>
    <w:rsid w:val="0001625B"/>
    <w:rsid w:val="00023989"/>
    <w:rsid w:val="00025234"/>
    <w:rsid w:val="00036578"/>
    <w:rsid w:val="00037D00"/>
    <w:rsid w:val="0005060F"/>
    <w:rsid w:val="0005621A"/>
    <w:rsid w:val="000623E3"/>
    <w:rsid w:val="000636C6"/>
    <w:rsid w:val="00094265"/>
    <w:rsid w:val="000B7FA3"/>
    <w:rsid w:val="000C2F65"/>
    <w:rsid w:val="000D027E"/>
    <w:rsid w:val="000D1903"/>
    <w:rsid w:val="000D36EF"/>
    <w:rsid w:val="000E1EB0"/>
    <w:rsid w:val="000E230B"/>
    <w:rsid w:val="000E39B5"/>
    <w:rsid w:val="000E7DA4"/>
    <w:rsid w:val="000F15C8"/>
    <w:rsid w:val="000F1AC1"/>
    <w:rsid w:val="000F34FB"/>
    <w:rsid w:val="00101A00"/>
    <w:rsid w:val="00103276"/>
    <w:rsid w:val="00105691"/>
    <w:rsid w:val="0011274A"/>
    <w:rsid w:val="00112F5A"/>
    <w:rsid w:val="0012245F"/>
    <w:rsid w:val="0012609A"/>
    <w:rsid w:val="00131CC2"/>
    <w:rsid w:val="00134CDD"/>
    <w:rsid w:val="00140984"/>
    <w:rsid w:val="00151C79"/>
    <w:rsid w:val="001521B4"/>
    <w:rsid w:val="00156D0A"/>
    <w:rsid w:val="00171CDC"/>
    <w:rsid w:val="00181E1C"/>
    <w:rsid w:val="00182415"/>
    <w:rsid w:val="00191166"/>
    <w:rsid w:val="00195E43"/>
    <w:rsid w:val="001A5190"/>
    <w:rsid w:val="001A61D7"/>
    <w:rsid w:val="001B2B20"/>
    <w:rsid w:val="001B56C7"/>
    <w:rsid w:val="001B76F3"/>
    <w:rsid w:val="001C569D"/>
    <w:rsid w:val="001C71D8"/>
    <w:rsid w:val="001D1FC1"/>
    <w:rsid w:val="001D63F6"/>
    <w:rsid w:val="001D7C27"/>
    <w:rsid w:val="001E5ADE"/>
    <w:rsid w:val="001F400D"/>
    <w:rsid w:val="002011D4"/>
    <w:rsid w:val="00203BF8"/>
    <w:rsid w:val="00220ADD"/>
    <w:rsid w:val="00226D6C"/>
    <w:rsid w:val="00226FB7"/>
    <w:rsid w:val="00234E3F"/>
    <w:rsid w:val="00252AB1"/>
    <w:rsid w:val="00260BB7"/>
    <w:rsid w:val="00262FEC"/>
    <w:rsid w:val="00265F0F"/>
    <w:rsid w:val="00274B8C"/>
    <w:rsid w:val="00280DBD"/>
    <w:rsid w:val="0028260E"/>
    <w:rsid w:val="00293663"/>
    <w:rsid w:val="002937E7"/>
    <w:rsid w:val="002A09AE"/>
    <w:rsid w:val="002B428C"/>
    <w:rsid w:val="002B72EE"/>
    <w:rsid w:val="002C31F3"/>
    <w:rsid w:val="002C590A"/>
    <w:rsid w:val="002D749E"/>
    <w:rsid w:val="002E4877"/>
    <w:rsid w:val="002E5218"/>
    <w:rsid w:val="002E6796"/>
    <w:rsid w:val="002E6EDB"/>
    <w:rsid w:val="002F423F"/>
    <w:rsid w:val="002F4996"/>
    <w:rsid w:val="002F6B00"/>
    <w:rsid w:val="00304970"/>
    <w:rsid w:val="0030544D"/>
    <w:rsid w:val="00326988"/>
    <w:rsid w:val="00331D18"/>
    <w:rsid w:val="00331F47"/>
    <w:rsid w:val="00332EB2"/>
    <w:rsid w:val="00337A30"/>
    <w:rsid w:val="003419F4"/>
    <w:rsid w:val="00343205"/>
    <w:rsid w:val="00345BA8"/>
    <w:rsid w:val="00350562"/>
    <w:rsid w:val="00353C04"/>
    <w:rsid w:val="0035625C"/>
    <w:rsid w:val="00356C73"/>
    <w:rsid w:val="0036524C"/>
    <w:rsid w:val="003654B5"/>
    <w:rsid w:val="00366841"/>
    <w:rsid w:val="0037449F"/>
    <w:rsid w:val="00382820"/>
    <w:rsid w:val="00396127"/>
    <w:rsid w:val="00397B0A"/>
    <w:rsid w:val="003A1DC7"/>
    <w:rsid w:val="003A2200"/>
    <w:rsid w:val="003A22B4"/>
    <w:rsid w:val="003A6851"/>
    <w:rsid w:val="003A70BA"/>
    <w:rsid w:val="003B1E5E"/>
    <w:rsid w:val="003B707B"/>
    <w:rsid w:val="003C600C"/>
    <w:rsid w:val="003D11C1"/>
    <w:rsid w:val="003E0D3C"/>
    <w:rsid w:val="003E177B"/>
    <w:rsid w:val="003F497A"/>
    <w:rsid w:val="00410D78"/>
    <w:rsid w:val="004120AF"/>
    <w:rsid w:val="00412D07"/>
    <w:rsid w:val="00430680"/>
    <w:rsid w:val="004479CF"/>
    <w:rsid w:val="00457561"/>
    <w:rsid w:val="0046060A"/>
    <w:rsid w:val="00460D07"/>
    <w:rsid w:val="004623CF"/>
    <w:rsid w:val="00463838"/>
    <w:rsid w:val="00463CA7"/>
    <w:rsid w:val="00465EE1"/>
    <w:rsid w:val="00471C16"/>
    <w:rsid w:val="00493CFB"/>
    <w:rsid w:val="004B130B"/>
    <w:rsid w:val="004C4667"/>
    <w:rsid w:val="004D2CF3"/>
    <w:rsid w:val="004D5FC3"/>
    <w:rsid w:val="004E51CB"/>
    <w:rsid w:val="00500800"/>
    <w:rsid w:val="00502996"/>
    <w:rsid w:val="00537F67"/>
    <w:rsid w:val="00541780"/>
    <w:rsid w:val="00545ECA"/>
    <w:rsid w:val="00546EE0"/>
    <w:rsid w:val="005504E8"/>
    <w:rsid w:val="005614AC"/>
    <w:rsid w:val="0056566F"/>
    <w:rsid w:val="00572DA1"/>
    <w:rsid w:val="005737F6"/>
    <w:rsid w:val="005830F7"/>
    <w:rsid w:val="00585EA3"/>
    <w:rsid w:val="005A6ED6"/>
    <w:rsid w:val="005C0ACE"/>
    <w:rsid w:val="005C79A1"/>
    <w:rsid w:val="005D3AF3"/>
    <w:rsid w:val="005E39B3"/>
    <w:rsid w:val="005F4ED9"/>
    <w:rsid w:val="00606E51"/>
    <w:rsid w:val="0065648D"/>
    <w:rsid w:val="00662770"/>
    <w:rsid w:val="00662B10"/>
    <w:rsid w:val="00663AAB"/>
    <w:rsid w:val="00666372"/>
    <w:rsid w:val="006A2729"/>
    <w:rsid w:val="006B307D"/>
    <w:rsid w:val="006B333D"/>
    <w:rsid w:val="006E58AF"/>
    <w:rsid w:val="006E757F"/>
    <w:rsid w:val="0070000D"/>
    <w:rsid w:val="00707FCB"/>
    <w:rsid w:val="00711655"/>
    <w:rsid w:val="00724827"/>
    <w:rsid w:val="0072532C"/>
    <w:rsid w:val="00725EF3"/>
    <w:rsid w:val="00727649"/>
    <w:rsid w:val="007310FA"/>
    <w:rsid w:val="00734D77"/>
    <w:rsid w:val="00740D20"/>
    <w:rsid w:val="007604CD"/>
    <w:rsid w:val="00761795"/>
    <w:rsid w:val="007738DC"/>
    <w:rsid w:val="007874E0"/>
    <w:rsid w:val="00796EE4"/>
    <w:rsid w:val="007A03C4"/>
    <w:rsid w:val="007A1280"/>
    <w:rsid w:val="007A7C48"/>
    <w:rsid w:val="007C51C7"/>
    <w:rsid w:val="007C5E53"/>
    <w:rsid w:val="007D1496"/>
    <w:rsid w:val="007D340F"/>
    <w:rsid w:val="007D3D23"/>
    <w:rsid w:val="007D51E4"/>
    <w:rsid w:val="007D5F9C"/>
    <w:rsid w:val="007E5A5F"/>
    <w:rsid w:val="00801C2C"/>
    <w:rsid w:val="00811FB8"/>
    <w:rsid w:val="00813B49"/>
    <w:rsid w:val="00817673"/>
    <w:rsid w:val="00826C43"/>
    <w:rsid w:val="00833D33"/>
    <w:rsid w:val="00834251"/>
    <w:rsid w:val="008364EA"/>
    <w:rsid w:val="00847086"/>
    <w:rsid w:val="008570F0"/>
    <w:rsid w:val="00866DA2"/>
    <w:rsid w:val="00870C58"/>
    <w:rsid w:val="008836D4"/>
    <w:rsid w:val="0088582A"/>
    <w:rsid w:val="008A0B25"/>
    <w:rsid w:val="008A15E8"/>
    <w:rsid w:val="008A4A17"/>
    <w:rsid w:val="008B1118"/>
    <w:rsid w:val="008B6160"/>
    <w:rsid w:val="008B7EF8"/>
    <w:rsid w:val="008C1495"/>
    <w:rsid w:val="008C6222"/>
    <w:rsid w:val="008C73C7"/>
    <w:rsid w:val="008E076A"/>
    <w:rsid w:val="008E6C69"/>
    <w:rsid w:val="008F1629"/>
    <w:rsid w:val="008F5DD6"/>
    <w:rsid w:val="008F6A7A"/>
    <w:rsid w:val="0090181C"/>
    <w:rsid w:val="00917461"/>
    <w:rsid w:val="00936AE5"/>
    <w:rsid w:val="00946F5E"/>
    <w:rsid w:val="009640E6"/>
    <w:rsid w:val="0096742B"/>
    <w:rsid w:val="00967BAE"/>
    <w:rsid w:val="0097113F"/>
    <w:rsid w:val="00971BA5"/>
    <w:rsid w:val="009838A6"/>
    <w:rsid w:val="00983BEF"/>
    <w:rsid w:val="00991A6C"/>
    <w:rsid w:val="009935E1"/>
    <w:rsid w:val="009A4A49"/>
    <w:rsid w:val="009B62BB"/>
    <w:rsid w:val="009C1AA1"/>
    <w:rsid w:val="009C1BC7"/>
    <w:rsid w:val="009C5301"/>
    <w:rsid w:val="009D03FA"/>
    <w:rsid w:val="009D1693"/>
    <w:rsid w:val="009E1FA1"/>
    <w:rsid w:val="009E653B"/>
    <w:rsid w:val="009F7930"/>
    <w:rsid w:val="00A03C1E"/>
    <w:rsid w:val="00A04AEB"/>
    <w:rsid w:val="00A05E74"/>
    <w:rsid w:val="00A1050F"/>
    <w:rsid w:val="00A22A82"/>
    <w:rsid w:val="00A231C5"/>
    <w:rsid w:val="00A25C14"/>
    <w:rsid w:val="00A34C4D"/>
    <w:rsid w:val="00A3566D"/>
    <w:rsid w:val="00A56195"/>
    <w:rsid w:val="00A75270"/>
    <w:rsid w:val="00A80750"/>
    <w:rsid w:val="00A807F4"/>
    <w:rsid w:val="00A93B9E"/>
    <w:rsid w:val="00A97D4C"/>
    <w:rsid w:val="00AA0CF5"/>
    <w:rsid w:val="00AB17F4"/>
    <w:rsid w:val="00AB4029"/>
    <w:rsid w:val="00AB5A2E"/>
    <w:rsid w:val="00AF324A"/>
    <w:rsid w:val="00AF577F"/>
    <w:rsid w:val="00B0049F"/>
    <w:rsid w:val="00B17BBD"/>
    <w:rsid w:val="00B2371D"/>
    <w:rsid w:val="00B33069"/>
    <w:rsid w:val="00B35ABB"/>
    <w:rsid w:val="00B35D39"/>
    <w:rsid w:val="00B51EFD"/>
    <w:rsid w:val="00B6261F"/>
    <w:rsid w:val="00B749CD"/>
    <w:rsid w:val="00B763A9"/>
    <w:rsid w:val="00B7778F"/>
    <w:rsid w:val="00B826FC"/>
    <w:rsid w:val="00B86F1F"/>
    <w:rsid w:val="00B922EC"/>
    <w:rsid w:val="00BA29D3"/>
    <w:rsid w:val="00BA489F"/>
    <w:rsid w:val="00BA5021"/>
    <w:rsid w:val="00BA54E9"/>
    <w:rsid w:val="00BB07D9"/>
    <w:rsid w:val="00BD3AEF"/>
    <w:rsid w:val="00BF7AE3"/>
    <w:rsid w:val="00C00DC9"/>
    <w:rsid w:val="00C03B06"/>
    <w:rsid w:val="00C40A58"/>
    <w:rsid w:val="00C43CD5"/>
    <w:rsid w:val="00C47A99"/>
    <w:rsid w:val="00C50784"/>
    <w:rsid w:val="00C72752"/>
    <w:rsid w:val="00C857CA"/>
    <w:rsid w:val="00C93C9A"/>
    <w:rsid w:val="00C94D91"/>
    <w:rsid w:val="00C959CB"/>
    <w:rsid w:val="00C96442"/>
    <w:rsid w:val="00CA14EC"/>
    <w:rsid w:val="00CA44F0"/>
    <w:rsid w:val="00CA5A49"/>
    <w:rsid w:val="00CA728C"/>
    <w:rsid w:val="00CA7B97"/>
    <w:rsid w:val="00CA7DC2"/>
    <w:rsid w:val="00CB04B6"/>
    <w:rsid w:val="00CB4095"/>
    <w:rsid w:val="00CB45FA"/>
    <w:rsid w:val="00CC4E8F"/>
    <w:rsid w:val="00CD02F9"/>
    <w:rsid w:val="00CD1620"/>
    <w:rsid w:val="00CD614D"/>
    <w:rsid w:val="00CD74A8"/>
    <w:rsid w:val="00CE0C27"/>
    <w:rsid w:val="00CF5239"/>
    <w:rsid w:val="00CF52FC"/>
    <w:rsid w:val="00D13060"/>
    <w:rsid w:val="00D304BB"/>
    <w:rsid w:val="00D327AC"/>
    <w:rsid w:val="00D34D8C"/>
    <w:rsid w:val="00D34E1F"/>
    <w:rsid w:val="00D3579E"/>
    <w:rsid w:val="00D36B47"/>
    <w:rsid w:val="00D406EB"/>
    <w:rsid w:val="00D563DE"/>
    <w:rsid w:val="00D6185D"/>
    <w:rsid w:val="00D7326F"/>
    <w:rsid w:val="00D76E2A"/>
    <w:rsid w:val="00D80D22"/>
    <w:rsid w:val="00D83D6E"/>
    <w:rsid w:val="00DA0300"/>
    <w:rsid w:val="00DA11C6"/>
    <w:rsid w:val="00DB649F"/>
    <w:rsid w:val="00DE016F"/>
    <w:rsid w:val="00DE0DD3"/>
    <w:rsid w:val="00DE32B5"/>
    <w:rsid w:val="00DE4624"/>
    <w:rsid w:val="00DF0E10"/>
    <w:rsid w:val="00DF0EF3"/>
    <w:rsid w:val="00E07838"/>
    <w:rsid w:val="00E12C61"/>
    <w:rsid w:val="00E137C4"/>
    <w:rsid w:val="00E433BB"/>
    <w:rsid w:val="00E51EBB"/>
    <w:rsid w:val="00E54F40"/>
    <w:rsid w:val="00E55AD3"/>
    <w:rsid w:val="00E60360"/>
    <w:rsid w:val="00E61EBA"/>
    <w:rsid w:val="00E72BAD"/>
    <w:rsid w:val="00E7399B"/>
    <w:rsid w:val="00E83C29"/>
    <w:rsid w:val="00E8631A"/>
    <w:rsid w:val="00E9012C"/>
    <w:rsid w:val="00E9190A"/>
    <w:rsid w:val="00E95AE8"/>
    <w:rsid w:val="00EA049D"/>
    <w:rsid w:val="00EA512D"/>
    <w:rsid w:val="00EA72CF"/>
    <w:rsid w:val="00EB1E76"/>
    <w:rsid w:val="00EC592B"/>
    <w:rsid w:val="00ED0BA6"/>
    <w:rsid w:val="00EE5BA7"/>
    <w:rsid w:val="00EE716B"/>
    <w:rsid w:val="00EE7BD7"/>
    <w:rsid w:val="00F05724"/>
    <w:rsid w:val="00F0678B"/>
    <w:rsid w:val="00F11247"/>
    <w:rsid w:val="00F12A1F"/>
    <w:rsid w:val="00F23776"/>
    <w:rsid w:val="00F262BB"/>
    <w:rsid w:val="00F27198"/>
    <w:rsid w:val="00F27227"/>
    <w:rsid w:val="00F33F99"/>
    <w:rsid w:val="00F4024B"/>
    <w:rsid w:val="00F6172B"/>
    <w:rsid w:val="00F64EC1"/>
    <w:rsid w:val="00F71EAD"/>
    <w:rsid w:val="00F72A28"/>
    <w:rsid w:val="00F75882"/>
    <w:rsid w:val="00F77AC5"/>
    <w:rsid w:val="00FA3FC4"/>
    <w:rsid w:val="00FA7F1B"/>
    <w:rsid w:val="00FB3727"/>
    <w:rsid w:val="00FC070D"/>
    <w:rsid w:val="00FC7639"/>
    <w:rsid w:val="00FD2344"/>
    <w:rsid w:val="00FE583A"/>
    <w:rsid w:val="00FF43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D340BD2"/>
  <w15:chartTrackingRefBased/>
  <w15:docId w15:val="{BABD5E7A-15A9-4698-BAFB-DFF253FA45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40984"/>
    <w:pPr>
      <w:widowControl w:val="0"/>
      <w:jc w:val="both"/>
    </w:pPr>
    <w:rPr>
      <w:rFonts w:eastAsia="宋体"/>
    </w:rPr>
  </w:style>
  <w:style w:type="paragraph" w:styleId="2">
    <w:name w:val="heading 2"/>
    <w:basedOn w:val="a"/>
    <w:next w:val="a"/>
    <w:link w:val="20"/>
    <w:uiPriority w:val="9"/>
    <w:unhideWhenUsed/>
    <w:qFormat/>
    <w:rsid w:val="00140984"/>
    <w:pPr>
      <w:keepNext/>
      <w:keepLines/>
      <w:shd w:val="clear" w:color="auto" w:fill="000000" w:themeFill="text1"/>
      <w:spacing w:before="260" w:after="260" w:line="416" w:lineRule="auto"/>
      <w:outlineLvl w:val="1"/>
    </w:pPr>
    <w:rPr>
      <w:rFonts w:asciiTheme="majorHAnsi" w:hAnsiTheme="majorHAnsi" w:cstheme="majorBidi"/>
      <w:b/>
      <w:bCs/>
      <w:color w:val="FFFFFF" w:themeColor="background1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140984"/>
    <w:rPr>
      <w:rFonts w:asciiTheme="majorHAnsi" w:eastAsia="宋体" w:hAnsiTheme="majorHAnsi" w:cstheme="majorBidi"/>
      <w:b/>
      <w:bCs/>
      <w:color w:val="FFFFFF" w:themeColor="background1"/>
      <w:sz w:val="32"/>
      <w:szCs w:val="32"/>
      <w:shd w:val="clear" w:color="auto" w:fill="000000" w:themeFill="text1"/>
    </w:rPr>
  </w:style>
  <w:style w:type="table" w:styleId="a3">
    <w:name w:val="Table Grid"/>
    <w:basedOn w:val="a1"/>
    <w:uiPriority w:val="39"/>
    <w:rsid w:val="001409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E95AE8"/>
    <w:pPr>
      <w:ind w:firstLineChars="200" w:firstLine="420"/>
    </w:pPr>
  </w:style>
  <w:style w:type="character" w:styleId="a5">
    <w:name w:val="annotation reference"/>
    <w:basedOn w:val="a0"/>
    <w:uiPriority w:val="99"/>
    <w:semiHidden/>
    <w:unhideWhenUsed/>
    <w:rsid w:val="009C1BC7"/>
    <w:rPr>
      <w:sz w:val="21"/>
      <w:szCs w:val="21"/>
    </w:rPr>
  </w:style>
  <w:style w:type="paragraph" w:styleId="a6">
    <w:name w:val="annotation text"/>
    <w:basedOn w:val="a"/>
    <w:link w:val="a7"/>
    <w:uiPriority w:val="99"/>
    <w:semiHidden/>
    <w:unhideWhenUsed/>
    <w:rsid w:val="009C1BC7"/>
    <w:pPr>
      <w:jc w:val="left"/>
    </w:pPr>
  </w:style>
  <w:style w:type="character" w:customStyle="1" w:styleId="a7">
    <w:name w:val="批注文字 字符"/>
    <w:basedOn w:val="a0"/>
    <w:link w:val="a6"/>
    <w:uiPriority w:val="99"/>
    <w:semiHidden/>
    <w:rsid w:val="009C1BC7"/>
    <w:rPr>
      <w:rFonts w:eastAsia="宋体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9C1BC7"/>
    <w:rPr>
      <w:b/>
      <w:bCs/>
    </w:rPr>
  </w:style>
  <w:style w:type="character" w:customStyle="1" w:styleId="a9">
    <w:name w:val="批注主题 字符"/>
    <w:basedOn w:val="a7"/>
    <w:link w:val="a8"/>
    <w:uiPriority w:val="99"/>
    <w:semiHidden/>
    <w:rsid w:val="009C1BC7"/>
    <w:rPr>
      <w:rFonts w:eastAsia="宋体"/>
      <w:b/>
      <w:bCs/>
    </w:rPr>
  </w:style>
  <w:style w:type="paragraph" w:styleId="aa">
    <w:name w:val="header"/>
    <w:basedOn w:val="a"/>
    <w:link w:val="ab"/>
    <w:uiPriority w:val="99"/>
    <w:unhideWhenUsed/>
    <w:rsid w:val="00740D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740D20"/>
    <w:rPr>
      <w:rFonts w:eastAsia="宋体"/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740D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740D20"/>
    <w:rPr>
      <w:rFonts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29</TotalTime>
  <Pages>7</Pages>
  <Words>202</Words>
  <Characters>1158</Characters>
  <Application>Microsoft Office Word</Application>
  <DocSecurity>0</DocSecurity>
  <Lines>9</Lines>
  <Paragraphs>2</Paragraphs>
  <ScaleCrop>false</ScaleCrop>
  <Company/>
  <LinksUpToDate>false</LinksUpToDate>
  <CharactersWithSpaces>13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志明</dc:creator>
  <cp:keywords/>
  <dc:description/>
  <cp:lastModifiedBy>周志明</cp:lastModifiedBy>
  <cp:revision>405</cp:revision>
  <dcterms:created xsi:type="dcterms:W3CDTF">2021-11-09T02:22:00Z</dcterms:created>
  <dcterms:modified xsi:type="dcterms:W3CDTF">2021-12-01T09:43:00Z</dcterms:modified>
</cp:coreProperties>
</file>